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2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4188" r:id="rId1"/>
  </p:sldMasterIdLst>
  <p:notesMasterIdLst>
    <p:notesMasterId r:id="rId25"/>
  </p:notesMasterIdLst>
  <p:sldIdLst>
    <p:sldId id="256" r:id="rId2"/>
    <p:sldId id="298" r:id="rId3"/>
    <p:sldId id="280" r:id="rId4"/>
    <p:sldId id="282" r:id="rId5"/>
    <p:sldId id="261" r:id="rId6"/>
    <p:sldId id="284" r:id="rId7"/>
    <p:sldId id="265" r:id="rId8"/>
    <p:sldId id="286" r:id="rId9"/>
    <p:sldId id="290" r:id="rId10"/>
    <p:sldId id="266" r:id="rId11"/>
    <p:sldId id="267" r:id="rId12"/>
    <p:sldId id="296" r:id="rId13"/>
    <p:sldId id="270" r:id="rId14"/>
    <p:sldId id="271" r:id="rId15"/>
    <p:sldId id="272" r:id="rId16"/>
    <p:sldId id="305" r:id="rId17"/>
    <p:sldId id="306" r:id="rId18"/>
    <p:sldId id="275" r:id="rId19"/>
    <p:sldId id="313" r:id="rId20"/>
    <p:sldId id="315" r:id="rId21"/>
    <p:sldId id="276" r:id="rId22"/>
    <p:sldId id="277" r:id="rId23"/>
    <p:sldId id="314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Estilo temático 1 - Énfasis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49" autoAdjust="0"/>
    <p:restoredTop sz="94660"/>
  </p:normalViewPr>
  <p:slideViewPr>
    <p:cSldViewPr>
      <p:cViewPr>
        <p:scale>
          <a:sx n="66" d="100"/>
          <a:sy n="66" d="100"/>
        </p:scale>
        <p:origin x="-1242" y="-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.xml"/><Relationship Id="rId2" Type="http://schemas.openxmlformats.org/officeDocument/2006/relationships/slide" Target="../slides/slide9.xml"/><Relationship Id="rId1" Type="http://schemas.openxmlformats.org/officeDocument/2006/relationships/slide" Target="../slides/slide3.xml"/></Relationships>
</file>

<file path=ppt/diagrams/_rels/data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iagrams/_rels/data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jpg"/><Relationship Id="rId6" Type="http://schemas.openxmlformats.org/officeDocument/2006/relationships/image" Target="../media/image8.jpg"/><Relationship Id="rId5" Type="http://schemas.openxmlformats.org/officeDocument/2006/relationships/image" Target="../media/image7.jpg"/><Relationship Id="rId4" Type="http://schemas.openxmlformats.org/officeDocument/2006/relationships/image" Target="../media/image6.jpeg"/></Relationships>
</file>

<file path=ppt/diagrams/_rels/drawing10.x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iagrams/_rels/drawing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jpg"/><Relationship Id="rId6" Type="http://schemas.openxmlformats.org/officeDocument/2006/relationships/image" Target="../media/image8.jpg"/><Relationship Id="rId5" Type="http://schemas.openxmlformats.org/officeDocument/2006/relationships/image" Target="../media/image7.jpg"/><Relationship Id="rId4" Type="http://schemas.openxmlformats.org/officeDocument/2006/relationships/image" Target="../media/image6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5CC9699-ADF8-4AB8-BF3F-6DA7ED611D33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BA92268A-6324-45C3-A038-9D00BC9B39F5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INTRODUCCIÓN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F08B4B83-4C7E-4272-BA74-4EAE827BD680}" type="parTrans" cxnId="{52F133E5-AA08-4469-972A-F49C9E526D0E}">
      <dgm:prSet/>
      <dgm:spPr/>
      <dgm:t>
        <a:bodyPr/>
        <a:lstStyle/>
        <a:p>
          <a:endParaRPr lang="es-EC"/>
        </a:p>
      </dgm:t>
    </dgm:pt>
    <dgm:pt modelId="{DBC665EB-B34D-49A2-B1BD-FACCF9C4346C}" type="sibTrans" cxnId="{52F133E5-AA08-4469-972A-F49C9E526D0E}">
      <dgm:prSet/>
      <dgm:spPr/>
      <dgm:t>
        <a:bodyPr/>
        <a:lstStyle/>
        <a:p>
          <a:endParaRPr lang="es-EC"/>
        </a:p>
      </dgm:t>
    </dgm:pt>
    <dgm:pt modelId="{FDEF1D38-1204-4010-BEF2-A081C1B88914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CARACTERÍSTICAS Y  FUNCIONAMIENTO ACTUAL DE  LAS TI  EN LA UTIC DE LA COOPCCP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" action="ppaction://noaction"/>
          </dgm14:cNvPr>
        </a:ext>
      </dgm:extLst>
    </dgm:pt>
    <dgm:pt modelId="{DA38DA5C-500B-4126-9A86-2ED1ABF1C17B}" type="parTrans" cxnId="{63A9975F-5A68-4829-9C45-DD3B5AD69EB5}">
      <dgm:prSet/>
      <dgm:spPr/>
      <dgm:t>
        <a:bodyPr/>
        <a:lstStyle/>
        <a:p>
          <a:endParaRPr lang="es-EC"/>
        </a:p>
      </dgm:t>
    </dgm:pt>
    <dgm:pt modelId="{21B9B5DB-55BE-482A-92A6-94898BA4FED8}" type="sibTrans" cxnId="{63A9975F-5A68-4829-9C45-DD3B5AD69EB5}">
      <dgm:prSet/>
      <dgm:spPr/>
      <dgm:t>
        <a:bodyPr/>
        <a:lstStyle/>
        <a:p>
          <a:endParaRPr lang="es-EC"/>
        </a:p>
      </dgm:t>
    </dgm:pt>
    <dgm:pt modelId="{72B0C643-BDD1-4FAA-AA59-C8B496444DE1}">
      <dgm:prSet phldrT="[Text]"/>
      <dgm:spPr/>
      <dgm:t>
        <a:bodyPr/>
        <a:lstStyle/>
        <a:p>
          <a:r>
            <a:rPr lang="es-EC" b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MARCO TEORICO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2" action="ppaction://hlinksldjump"/>
          </dgm14:cNvPr>
        </a:ext>
      </dgm:extLst>
    </dgm:pt>
    <dgm:pt modelId="{896150B9-887E-4F1F-AFC4-AF7ED9987018}" type="parTrans" cxnId="{0EE419B0-341E-4BDF-A67A-489BDE86DD27}">
      <dgm:prSet/>
      <dgm:spPr/>
      <dgm:t>
        <a:bodyPr/>
        <a:lstStyle/>
        <a:p>
          <a:endParaRPr lang="es-EC"/>
        </a:p>
      </dgm:t>
    </dgm:pt>
    <dgm:pt modelId="{353C2C83-B178-4BCC-BA26-43451901A196}" type="sibTrans" cxnId="{0EE419B0-341E-4BDF-A67A-489BDE86DD27}">
      <dgm:prSet/>
      <dgm:spPr/>
      <dgm:t>
        <a:bodyPr/>
        <a:lstStyle/>
        <a:p>
          <a:endParaRPr lang="es-EC"/>
        </a:p>
      </dgm:t>
    </dgm:pt>
    <dgm:pt modelId="{6627E410-EFD2-46F4-9B29-C25424492EAA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OPTIMIZACIÓN DE PROCESOS DE LA ADMINISTRACIÓN DE TI BASADA EN COBIT/ITIL EN LA UTIC DE LA COOPCCP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E108325D-0221-4A70-979A-911885659DAD}" type="parTrans" cxnId="{26416637-EA30-49F4-960F-8A45BC051243}">
      <dgm:prSet/>
      <dgm:spPr/>
      <dgm:t>
        <a:bodyPr/>
        <a:lstStyle/>
        <a:p>
          <a:endParaRPr lang="es-EC"/>
        </a:p>
      </dgm:t>
    </dgm:pt>
    <dgm:pt modelId="{B5FA9AEC-7B57-4F59-ABF6-74674249E9B7}" type="sibTrans" cxnId="{26416637-EA30-49F4-960F-8A45BC051243}">
      <dgm:prSet/>
      <dgm:spPr/>
      <dgm:t>
        <a:bodyPr/>
        <a:lstStyle/>
        <a:p>
          <a:endParaRPr lang="es-EC"/>
        </a:p>
      </dgm:t>
    </dgm:pt>
    <dgm:pt modelId="{293306EE-D757-4CE1-9DD8-6601F15F154C}">
      <dgm:prSet phldrT="[Text]"/>
      <dgm:spPr/>
      <dgm:t>
        <a:bodyPr/>
        <a:lstStyle/>
        <a:p>
          <a:r>
            <a:rPr lang="es-EC" b="1" dirty="0" smtClean="0">
              <a:latin typeface="Arial" pitchFamily="34" charset="0"/>
              <a:cs typeface="Arial" pitchFamily="34" charset="0"/>
            </a:rPr>
            <a:t>CONCLUSIONES Y RECOMENDACIONES</a:t>
          </a:r>
          <a:endParaRPr lang="es-EC" dirty="0"/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3" action="ppaction://hlinksldjump"/>
          </dgm14:cNvPr>
        </a:ext>
      </dgm:extLst>
    </dgm:pt>
    <dgm:pt modelId="{7D123C91-F89E-4223-8B56-A39E66AF2467}" type="parTrans" cxnId="{3D1EA4C2-C209-44E4-9308-2A83D01422BC}">
      <dgm:prSet/>
      <dgm:spPr/>
      <dgm:t>
        <a:bodyPr/>
        <a:lstStyle/>
        <a:p>
          <a:endParaRPr lang="es-EC"/>
        </a:p>
      </dgm:t>
    </dgm:pt>
    <dgm:pt modelId="{D827EB5A-5B8E-4DFE-AE3E-E8CDDB164DA8}" type="sibTrans" cxnId="{3D1EA4C2-C209-44E4-9308-2A83D01422BC}">
      <dgm:prSet/>
      <dgm:spPr/>
      <dgm:t>
        <a:bodyPr/>
        <a:lstStyle/>
        <a:p>
          <a:endParaRPr lang="es-EC"/>
        </a:p>
      </dgm:t>
    </dgm:pt>
    <dgm:pt modelId="{4C36EBE2-873F-4D53-8EB6-8EF6BF7B017F}" type="pres">
      <dgm:prSet presAssocID="{95CC9699-ADF8-4AB8-BF3F-6DA7ED611D3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s-EC"/>
        </a:p>
      </dgm:t>
    </dgm:pt>
    <dgm:pt modelId="{D273BB49-7F8B-44E7-A810-58AFFE7370A9}" type="pres">
      <dgm:prSet presAssocID="{95CC9699-ADF8-4AB8-BF3F-6DA7ED611D33}" presName="Name1" presStyleCnt="0"/>
      <dgm:spPr/>
    </dgm:pt>
    <dgm:pt modelId="{BC6FACE2-9AB3-4DFB-9F23-698339F29415}" type="pres">
      <dgm:prSet presAssocID="{95CC9699-ADF8-4AB8-BF3F-6DA7ED611D33}" presName="cycle" presStyleCnt="0"/>
      <dgm:spPr/>
    </dgm:pt>
    <dgm:pt modelId="{D308133C-63F2-44C6-A075-A5908217B466}" type="pres">
      <dgm:prSet presAssocID="{95CC9699-ADF8-4AB8-BF3F-6DA7ED611D33}" presName="srcNode" presStyleLbl="node1" presStyleIdx="0" presStyleCnt="5"/>
      <dgm:spPr/>
    </dgm:pt>
    <dgm:pt modelId="{D015265A-2C76-4124-84FD-CF5DB6266D1A}" type="pres">
      <dgm:prSet presAssocID="{95CC9699-ADF8-4AB8-BF3F-6DA7ED611D33}" presName="conn" presStyleLbl="parChTrans1D2" presStyleIdx="0" presStyleCnt="1"/>
      <dgm:spPr/>
      <dgm:t>
        <a:bodyPr/>
        <a:lstStyle/>
        <a:p>
          <a:endParaRPr lang="es-EC"/>
        </a:p>
      </dgm:t>
    </dgm:pt>
    <dgm:pt modelId="{648D3374-8372-43D1-85A4-770BAB5E321E}" type="pres">
      <dgm:prSet presAssocID="{95CC9699-ADF8-4AB8-BF3F-6DA7ED611D33}" presName="extraNode" presStyleLbl="node1" presStyleIdx="0" presStyleCnt="5"/>
      <dgm:spPr/>
    </dgm:pt>
    <dgm:pt modelId="{225978B0-CFF6-4629-93C6-3BEC1676308A}" type="pres">
      <dgm:prSet presAssocID="{95CC9699-ADF8-4AB8-BF3F-6DA7ED611D33}" presName="dstNode" presStyleLbl="node1" presStyleIdx="0" presStyleCnt="5"/>
      <dgm:spPr/>
    </dgm:pt>
    <dgm:pt modelId="{87A5082C-5D3A-4B71-BCC7-330879760C21}" type="pres">
      <dgm:prSet presAssocID="{BA92268A-6324-45C3-A038-9D00BC9B39F5}" presName="text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894BDDB-785B-4BD1-AE8C-10DB15AC19BB}" type="pres">
      <dgm:prSet presAssocID="{BA92268A-6324-45C3-A038-9D00BC9B39F5}" presName="accent_1" presStyleCnt="0"/>
      <dgm:spPr/>
    </dgm:pt>
    <dgm:pt modelId="{B75CBE7A-7AA9-466C-B4A3-4FC59B77BA34}" type="pres">
      <dgm:prSet presAssocID="{BA92268A-6324-45C3-A038-9D00BC9B39F5}" presName="accentRepeatNode" presStyleLbl="solidFgAcc1" presStyleIdx="0" presStyleCnt="5"/>
      <dgm:spPr/>
    </dgm:pt>
    <dgm:pt modelId="{2F3FFA0B-06B1-4FA1-A222-73E3E12B9AB7}" type="pres">
      <dgm:prSet presAssocID="{FDEF1D38-1204-4010-BEF2-A081C1B88914}" presName="text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8A16965-D627-49C2-827E-EE7DFE1B8533}" type="pres">
      <dgm:prSet presAssocID="{FDEF1D38-1204-4010-BEF2-A081C1B88914}" presName="accent_2" presStyleCnt="0"/>
      <dgm:spPr/>
    </dgm:pt>
    <dgm:pt modelId="{0CE3452C-8294-47BA-B71E-210EADBD7344}" type="pres">
      <dgm:prSet presAssocID="{FDEF1D38-1204-4010-BEF2-A081C1B88914}" presName="accentRepeatNode" presStyleLbl="solidFgAcc1" presStyleIdx="1" presStyleCnt="5"/>
      <dgm:spPr/>
    </dgm:pt>
    <dgm:pt modelId="{A3C5A606-C5D2-4E15-B12D-FA132A350103}" type="pres">
      <dgm:prSet presAssocID="{72B0C643-BDD1-4FAA-AA59-C8B496444DE1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6A38C0-EC90-488D-8883-1B8BAF4CD770}" type="pres">
      <dgm:prSet presAssocID="{72B0C643-BDD1-4FAA-AA59-C8B496444DE1}" presName="accent_3" presStyleCnt="0"/>
      <dgm:spPr/>
    </dgm:pt>
    <dgm:pt modelId="{BDD80F2C-01AA-4B96-A94C-311B1FBAE2C5}" type="pres">
      <dgm:prSet presAssocID="{72B0C643-BDD1-4FAA-AA59-C8B496444DE1}" presName="accentRepeatNode" presStyleLbl="solidFgAcc1" presStyleIdx="2" presStyleCnt="5"/>
      <dgm:spPr/>
    </dgm:pt>
    <dgm:pt modelId="{8DA2B935-D530-449F-8664-65F9149D53E3}" type="pres">
      <dgm:prSet presAssocID="{6627E410-EFD2-46F4-9B29-C25424492EAA}" presName="text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D321C0A-E881-47B6-A4BD-3E7B6A26A951}" type="pres">
      <dgm:prSet presAssocID="{6627E410-EFD2-46F4-9B29-C25424492EAA}" presName="accent_4" presStyleCnt="0"/>
      <dgm:spPr/>
    </dgm:pt>
    <dgm:pt modelId="{B15DFE04-8AEA-4B48-8529-C91FA0504E8E}" type="pres">
      <dgm:prSet presAssocID="{6627E410-EFD2-46F4-9B29-C25424492EAA}" presName="accentRepeatNode" presStyleLbl="solidFgAcc1" presStyleIdx="3" presStyleCnt="5"/>
      <dgm:spPr/>
    </dgm:pt>
    <dgm:pt modelId="{C6F185B0-1930-481C-909F-F15A7704CCB0}" type="pres">
      <dgm:prSet presAssocID="{293306EE-D757-4CE1-9DD8-6601F15F154C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E332B3D-197F-4E55-B8B4-729630D143DD}" type="pres">
      <dgm:prSet presAssocID="{293306EE-D757-4CE1-9DD8-6601F15F154C}" presName="accent_5" presStyleCnt="0"/>
      <dgm:spPr/>
    </dgm:pt>
    <dgm:pt modelId="{BE0E9BA5-1A7F-4482-A8C0-9CD4CBC77E55}" type="pres">
      <dgm:prSet presAssocID="{293306EE-D757-4CE1-9DD8-6601F15F154C}" presName="accentRepeatNode" presStyleLbl="solidFgAcc1" presStyleIdx="4" presStyleCnt="5"/>
      <dgm:spPr/>
    </dgm:pt>
  </dgm:ptLst>
  <dgm:cxnLst>
    <dgm:cxn modelId="{FF7015AD-B7D0-492D-97A6-588CCF47F899}" type="presOf" srcId="{6627E410-EFD2-46F4-9B29-C25424492EAA}" destId="{8DA2B935-D530-449F-8664-65F9149D53E3}" srcOrd="0" destOrd="0" presId="urn:microsoft.com/office/officeart/2008/layout/VerticalCurvedList"/>
    <dgm:cxn modelId="{52F133E5-AA08-4469-972A-F49C9E526D0E}" srcId="{95CC9699-ADF8-4AB8-BF3F-6DA7ED611D33}" destId="{BA92268A-6324-45C3-A038-9D00BC9B39F5}" srcOrd="0" destOrd="0" parTransId="{F08B4B83-4C7E-4272-BA74-4EAE827BD680}" sibTransId="{DBC665EB-B34D-49A2-B1BD-FACCF9C4346C}"/>
    <dgm:cxn modelId="{693F1476-F0BB-4F44-9D37-BCE88856A2C4}" type="presOf" srcId="{BA92268A-6324-45C3-A038-9D00BC9B39F5}" destId="{87A5082C-5D3A-4B71-BCC7-330879760C21}" srcOrd="0" destOrd="0" presId="urn:microsoft.com/office/officeart/2008/layout/VerticalCurvedList"/>
    <dgm:cxn modelId="{F3E21335-1C26-44FF-93FE-CAB5EEC67971}" type="presOf" srcId="{DBC665EB-B34D-49A2-B1BD-FACCF9C4346C}" destId="{D015265A-2C76-4124-84FD-CF5DB6266D1A}" srcOrd="0" destOrd="0" presId="urn:microsoft.com/office/officeart/2008/layout/VerticalCurvedList"/>
    <dgm:cxn modelId="{A9208B87-4211-45AA-AB61-6B022A156D5C}" type="presOf" srcId="{293306EE-D757-4CE1-9DD8-6601F15F154C}" destId="{C6F185B0-1930-481C-909F-F15A7704CCB0}" srcOrd="0" destOrd="0" presId="urn:microsoft.com/office/officeart/2008/layout/VerticalCurvedList"/>
    <dgm:cxn modelId="{28666BE0-CF6E-4830-BA2E-21CE0B308591}" type="presOf" srcId="{72B0C643-BDD1-4FAA-AA59-C8B496444DE1}" destId="{A3C5A606-C5D2-4E15-B12D-FA132A350103}" srcOrd="0" destOrd="0" presId="urn:microsoft.com/office/officeart/2008/layout/VerticalCurvedList"/>
    <dgm:cxn modelId="{3D1EA4C2-C209-44E4-9308-2A83D01422BC}" srcId="{95CC9699-ADF8-4AB8-BF3F-6DA7ED611D33}" destId="{293306EE-D757-4CE1-9DD8-6601F15F154C}" srcOrd="4" destOrd="0" parTransId="{7D123C91-F89E-4223-8B56-A39E66AF2467}" sibTransId="{D827EB5A-5B8E-4DFE-AE3E-E8CDDB164DA8}"/>
    <dgm:cxn modelId="{63A9975F-5A68-4829-9C45-DD3B5AD69EB5}" srcId="{95CC9699-ADF8-4AB8-BF3F-6DA7ED611D33}" destId="{FDEF1D38-1204-4010-BEF2-A081C1B88914}" srcOrd="1" destOrd="0" parTransId="{DA38DA5C-500B-4126-9A86-2ED1ABF1C17B}" sibTransId="{21B9B5DB-55BE-482A-92A6-94898BA4FED8}"/>
    <dgm:cxn modelId="{26416637-EA30-49F4-960F-8A45BC051243}" srcId="{95CC9699-ADF8-4AB8-BF3F-6DA7ED611D33}" destId="{6627E410-EFD2-46F4-9B29-C25424492EAA}" srcOrd="3" destOrd="0" parTransId="{E108325D-0221-4A70-979A-911885659DAD}" sibTransId="{B5FA9AEC-7B57-4F59-ABF6-74674249E9B7}"/>
    <dgm:cxn modelId="{0EE419B0-341E-4BDF-A67A-489BDE86DD27}" srcId="{95CC9699-ADF8-4AB8-BF3F-6DA7ED611D33}" destId="{72B0C643-BDD1-4FAA-AA59-C8B496444DE1}" srcOrd="2" destOrd="0" parTransId="{896150B9-887E-4F1F-AFC4-AF7ED9987018}" sibTransId="{353C2C83-B178-4BCC-BA26-43451901A196}"/>
    <dgm:cxn modelId="{7F655EB5-F7FA-4B0D-B17D-B8BCB4F209CA}" type="presOf" srcId="{95CC9699-ADF8-4AB8-BF3F-6DA7ED611D33}" destId="{4C36EBE2-873F-4D53-8EB6-8EF6BF7B017F}" srcOrd="0" destOrd="0" presId="urn:microsoft.com/office/officeart/2008/layout/VerticalCurvedList"/>
    <dgm:cxn modelId="{5A5179F4-F90C-4533-82B2-6A4E5FC1C065}" type="presOf" srcId="{FDEF1D38-1204-4010-BEF2-A081C1B88914}" destId="{2F3FFA0B-06B1-4FA1-A222-73E3E12B9AB7}" srcOrd="0" destOrd="0" presId="urn:microsoft.com/office/officeart/2008/layout/VerticalCurvedList"/>
    <dgm:cxn modelId="{6BFB1DEB-1BA0-44EF-B6AD-A5ECC3E7B820}" type="presParOf" srcId="{4C36EBE2-873F-4D53-8EB6-8EF6BF7B017F}" destId="{D273BB49-7F8B-44E7-A810-58AFFE7370A9}" srcOrd="0" destOrd="0" presId="urn:microsoft.com/office/officeart/2008/layout/VerticalCurvedList"/>
    <dgm:cxn modelId="{FDBFAC6D-48FD-4B05-8F1A-C74DD0E908D0}" type="presParOf" srcId="{D273BB49-7F8B-44E7-A810-58AFFE7370A9}" destId="{BC6FACE2-9AB3-4DFB-9F23-698339F29415}" srcOrd="0" destOrd="0" presId="urn:microsoft.com/office/officeart/2008/layout/VerticalCurvedList"/>
    <dgm:cxn modelId="{C980A60E-F17E-4E4E-959F-2195F26A7329}" type="presParOf" srcId="{BC6FACE2-9AB3-4DFB-9F23-698339F29415}" destId="{D308133C-63F2-44C6-A075-A5908217B466}" srcOrd="0" destOrd="0" presId="urn:microsoft.com/office/officeart/2008/layout/VerticalCurvedList"/>
    <dgm:cxn modelId="{B2F49DFF-E3A2-47F6-B9AD-35EC8C653F4D}" type="presParOf" srcId="{BC6FACE2-9AB3-4DFB-9F23-698339F29415}" destId="{D015265A-2C76-4124-84FD-CF5DB6266D1A}" srcOrd="1" destOrd="0" presId="urn:microsoft.com/office/officeart/2008/layout/VerticalCurvedList"/>
    <dgm:cxn modelId="{7ABC0AFF-3DC5-4A75-9DFD-5173FE910BE9}" type="presParOf" srcId="{BC6FACE2-9AB3-4DFB-9F23-698339F29415}" destId="{648D3374-8372-43D1-85A4-770BAB5E321E}" srcOrd="2" destOrd="0" presId="urn:microsoft.com/office/officeart/2008/layout/VerticalCurvedList"/>
    <dgm:cxn modelId="{0F67C6F8-F8FA-4D5C-B018-CF0432E34E0B}" type="presParOf" srcId="{BC6FACE2-9AB3-4DFB-9F23-698339F29415}" destId="{225978B0-CFF6-4629-93C6-3BEC1676308A}" srcOrd="3" destOrd="0" presId="urn:microsoft.com/office/officeart/2008/layout/VerticalCurvedList"/>
    <dgm:cxn modelId="{5AF940DA-7706-4E3D-9BEA-78657AFF429D}" type="presParOf" srcId="{D273BB49-7F8B-44E7-A810-58AFFE7370A9}" destId="{87A5082C-5D3A-4B71-BCC7-330879760C21}" srcOrd="1" destOrd="0" presId="urn:microsoft.com/office/officeart/2008/layout/VerticalCurvedList"/>
    <dgm:cxn modelId="{802339E3-1B88-4394-ABDD-F705E16F9C8F}" type="presParOf" srcId="{D273BB49-7F8B-44E7-A810-58AFFE7370A9}" destId="{1894BDDB-785B-4BD1-AE8C-10DB15AC19BB}" srcOrd="2" destOrd="0" presId="urn:microsoft.com/office/officeart/2008/layout/VerticalCurvedList"/>
    <dgm:cxn modelId="{64BE6CE6-6F1E-498D-AC57-5F0B7C8AE0CF}" type="presParOf" srcId="{1894BDDB-785B-4BD1-AE8C-10DB15AC19BB}" destId="{B75CBE7A-7AA9-466C-B4A3-4FC59B77BA34}" srcOrd="0" destOrd="0" presId="urn:microsoft.com/office/officeart/2008/layout/VerticalCurvedList"/>
    <dgm:cxn modelId="{23986D19-DEAB-47D3-A2DD-727B230AFE8C}" type="presParOf" srcId="{D273BB49-7F8B-44E7-A810-58AFFE7370A9}" destId="{2F3FFA0B-06B1-4FA1-A222-73E3E12B9AB7}" srcOrd="3" destOrd="0" presId="urn:microsoft.com/office/officeart/2008/layout/VerticalCurvedList"/>
    <dgm:cxn modelId="{D48FBB48-ECAA-44E1-82FF-DE42EFAEBA2F}" type="presParOf" srcId="{D273BB49-7F8B-44E7-A810-58AFFE7370A9}" destId="{28A16965-D627-49C2-827E-EE7DFE1B8533}" srcOrd="4" destOrd="0" presId="urn:microsoft.com/office/officeart/2008/layout/VerticalCurvedList"/>
    <dgm:cxn modelId="{D1E70FB1-4E71-496F-B3DF-2383212C6641}" type="presParOf" srcId="{28A16965-D627-49C2-827E-EE7DFE1B8533}" destId="{0CE3452C-8294-47BA-B71E-210EADBD7344}" srcOrd="0" destOrd="0" presId="urn:microsoft.com/office/officeart/2008/layout/VerticalCurvedList"/>
    <dgm:cxn modelId="{C272A164-E42F-4714-8344-261AA8E16F34}" type="presParOf" srcId="{D273BB49-7F8B-44E7-A810-58AFFE7370A9}" destId="{A3C5A606-C5D2-4E15-B12D-FA132A350103}" srcOrd="5" destOrd="0" presId="urn:microsoft.com/office/officeart/2008/layout/VerticalCurvedList"/>
    <dgm:cxn modelId="{989A93D1-F15D-48A1-8DE5-DFD3B3B86EE7}" type="presParOf" srcId="{D273BB49-7F8B-44E7-A810-58AFFE7370A9}" destId="{396A38C0-EC90-488D-8883-1B8BAF4CD770}" srcOrd="6" destOrd="0" presId="urn:microsoft.com/office/officeart/2008/layout/VerticalCurvedList"/>
    <dgm:cxn modelId="{84E8C763-92F9-4B80-B9FD-E1628A861A6E}" type="presParOf" srcId="{396A38C0-EC90-488D-8883-1B8BAF4CD770}" destId="{BDD80F2C-01AA-4B96-A94C-311B1FBAE2C5}" srcOrd="0" destOrd="0" presId="urn:microsoft.com/office/officeart/2008/layout/VerticalCurvedList"/>
    <dgm:cxn modelId="{0D02ACEA-E23B-45EC-AB85-30B63A79E39E}" type="presParOf" srcId="{D273BB49-7F8B-44E7-A810-58AFFE7370A9}" destId="{8DA2B935-D530-449F-8664-65F9149D53E3}" srcOrd="7" destOrd="0" presId="urn:microsoft.com/office/officeart/2008/layout/VerticalCurvedList"/>
    <dgm:cxn modelId="{745F7C37-E26D-41F1-8660-EF2D70AA5988}" type="presParOf" srcId="{D273BB49-7F8B-44E7-A810-58AFFE7370A9}" destId="{8D321C0A-E881-47B6-A4BD-3E7B6A26A951}" srcOrd="8" destOrd="0" presId="urn:microsoft.com/office/officeart/2008/layout/VerticalCurvedList"/>
    <dgm:cxn modelId="{A789606D-3483-4A90-AAEF-59DD47B28C84}" type="presParOf" srcId="{8D321C0A-E881-47B6-A4BD-3E7B6A26A951}" destId="{B15DFE04-8AEA-4B48-8529-C91FA0504E8E}" srcOrd="0" destOrd="0" presId="urn:microsoft.com/office/officeart/2008/layout/VerticalCurvedList"/>
    <dgm:cxn modelId="{ABF4CD61-A1A8-42EF-9507-353A1192658F}" type="presParOf" srcId="{D273BB49-7F8B-44E7-A810-58AFFE7370A9}" destId="{C6F185B0-1930-481C-909F-F15A7704CCB0}" srcOrd="9" destOrd="0" presId="urn:microsoft.com/office/officeart/2008/layout/VerticalCurvedList"/>
    <dgm:cxn modelId="{913961AF-EB41-4830-A43C-9E0E5B9E2D50}" type="presParOf" srcId="{D273BB49-7F8B-44E7-A810-58AFFE7370A9}" destId="{AE332B3D-197F-4E55-B8B4-729630D143DD}" srcOrd="10" destOrd="0" presId="urn:microsoft.com/office/officeart/2008/layout/VerticalCurvedList"/>
    <dgm:cxn modelId="{5F892DCA-60EB-493D-BDA7-8472742515C5}" type="presParOf" srcId="{AE332B3D-197F-4E55-B8B4-729630D143DD}" destId="{BE0E9BA5-1A7F-4482-A8C0-9CD4CBC77E55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66695DC-FF5A-49F3-A5F6-7FCC7266C26A}" type="doc">
      <dgm:prSet loTypeId="urn:microsoft.com/office/officeart/2005/8/layout/hList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FB0DD749-E209-4F80-96AB-11A3C36A0576}">
      <dgm:prSet phldrT="[Texto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2000" dirty="0" smtClean="0"/>
            <a:t>Servicios en la UTIC</a:t>
          </a:r>
          <a:endParaRPr lang="es-EC" sz="2000" dirty="0"/>
        </a:p>
      </dgm:t>
    </dgm:pt>
    <dgm:pt modelId="{B05B0E73-7128-4F2E-85E6-6AB7BAF9AE5E}" type="parTrans" cxnId="{A464864E-9663-4320-B9DA-119928429C10}">
      <dgm:prSet/>
      <dgm:spPr/>
      <dgm:t>
        <a:bodyPr/>
        <a:lstStyle/>
        <a:p>
          <a:endParaRPr lang="es-EC"/>
        </a:p>
      </dgm:t>
    </dgm:pt>
    <dgm:pt modelId="{FE8CAD72-900A-4277-9521-7D706EDF813D}" type="sibTrans" cxnId="{A464864E-9663-4320-B9DA-119928429C10}">
      <dgm:prSet/>
      <dgm:spPr/>
      <dgm:t>
        <a:bodyPr/>
        <a:lstStyle/>
        <a:p>
          <a:endParaRPr lang="es-EC"/>
        </a:p>
      </dgm:t>
    </dgm:pt>
    <dgm:pt modelId="{453AEDD2-69AF-4151-B79C-6032F1B4F5C9}">
      <dgm:prSet phldrT="[Texto]" custT="1"/>
      <dgm:spPr/>
      <dgm:t>
        <a:bodyPr/>
        <a:lstStyle/>
        <a:p>
          <a:r>
            <a:rPr lang="es-EC" sz="1800" dirty="0" smtClean="0"/>
            <a:t>Establecer ambiente amigable con el sistema de información en la oficina.</a:t>
          </a:r>
          <a:endParaRPr lang="es-EC" sz="1800" dirty="0"/>
        </a:p>
      </dgm:t>
    </dgm:pt>
    <dgm:pt modelId="{B38FC884-5CBB-4A54-BDD1-7C32B2BA2497}" type="parTrans" cxnId="{82A22B55-696E-456B-AEAF-111498AF7A02}">
      <dgm:prSet/>
      <dgm:spPr/>
      <dgm:t>
        <a:bodyPr/>
        <a:lstStyle/>
        <a:p>
          <a:endParaRPr lang="es-EC"/>
        </a:p>
      </dgm:t>
    </dgm:pt>
    <dgm:pt modelId="{5917A8D1-0C5D-4AF1-9C30-D9C57A453729}" type="sibTrans" cxnId="{82A22B55-696E-456B-AEAF-111498AF7A02}">
      <dgm:prSet/>
      <dgm:spPr/>
      <dgm:t>
        <a:bodyPr/>
        <a:lstStyle/>
        <a:p>
          <a:endParaRPr lang="es-EC"/>
        </a:p>
      </dgm:t>
    </dgm:pt>
    <dgm:pt modelId="{746F3007-B46A-4629-AC1A-5D1535E98113}">
      <dgm:prSet phldrT="[Texto]" custT="1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es-EC" sz="1800" dirty="0" smtClean="0"/>
            <a:t>Socializar entre los usuarios, sobre herramientas de búsqueda de información.</a:t>
          </a:r>
          <a:endParaRPr lang="es-EC" sz="1800" dirty="0"/>
        </a:p>
      </dgm:t>
    </dgm:pt>
    <dgm:pt modelId="{A0B697E7-9B0D-4E1E-B1C1-291E3C5FE69D}" type="parTrans" cxnId="{DD4C89DD-EF89-4C0A-8AF0-79A0B5E0FEA8}">
      <dgm:prSet/>
      <dgm:spPr/>
      <dgm:t>
        <a:bodyPr/>
        <a:lstStyle/>
        <a:p>
          <a:endParaRPr lang="es-EC"/>
        </a:p>
      </dgm:t>
    </dgm:pt>
    <dgm:pt modelId="{CF29E4D2-2E66-41D2-A881-4F825B1F6094}" type="sibTrans" cxnId="{DD4C89DD-EF89-4C0A-8AF0-79A0B5E0FEA8}">
      <dgm:prSet/>
      <dgm:spPr/>
      <dgm:t>
        <a:bodyPr/>
        <a:lstStyle/>
        <a:p>
          <a:endParaRPr lang="es-EC"/>
        </a:p>
      </dgm:t>
    </dgm:pt>
    <dgm:pt modelId="{CAF67457-A905-47F6-AC3F-910255C924F1}">
      <dgm:prSet phldrT="[Texto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5301C978-45CD-4A6D-8E7B-47BEC3200D5F}" type="sibTrans" cxnId="{AA322E87-7613-4D75-9020-5D36A151C5E5}">
      <dgm:prSet/>
      <dgm:spPr/>
      <dgm:t>
        <a:bodyPr/>
        <a:lstStyle/>
        <a:p>
          <a:endParaRPr lang="es-EC"/>
        </a:p>
      </dgm:t>
    </dgm:pt>
    <dgm:pt modelId="{AD4D48AA-B4DF-43B3-8E2C-A9DE9140FAA3}" type="parTrans" cxnId="{AA322E87-7613-4D75-9020-5D36A151C5E5}">
      <dgm:prSet/>
      <dgm:spPr/>
      <dgm:t>
        <a:bodyPr/>
        <a:lstStyle/>
        <a:p>
          <a:endParaRPr lang="es-EC"/>
        </a:p>
      </dgm:t>
    </dgm:pt>
    <dgm:pt modelId="{114DE84C-316B-4E1C-91E7-D7DC8DE9A336}" type="pres">
      <dgm:prSet presAssocID="{766695DC-FF5A-49F3-A5F6-7FCC7266C26A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8E72C05A-2463-4189-AB3E-B2EDA7B0B0F4}" type="pres">
      <dgm:prSet presAssocID="{FB0DD749-E209-4F80-96AB-11A3C36A0576}" presName="roof" presStyleLbl="dkBgShp" presStyleIdx="0" presStyleCnt="2" custScaleY="24444" custLinFactNeighborY="-16667"/>
      <dgm:spPr/>
      <dgm:t>
        <a:bodyPr/>
        <a:lstStyle/>
        <a:p>
          <a:endParaRPr lang="es-EC"/>
        </a:p>
      </dgm:t>
    </dgm:pt>
    <dgm:pt modelId="{8C6CA33C-1579-48B8-8559-06AD3C22FCB2}" type="pres">
      <dgm:prSet presAssocID="{FB0DD749-E209-4F80-96AB-11A3C36A0576}" presName="pillars" presStyleCnt="0"/>
      <dgm:spPr/>
    </dgm:pt>
    <dgm:pt modelId="{61B1B351-8B8E-4BFF-8959-E88494764CC3}" type="pres">
      <dgm:prSet presAssocID="{FB0DD749-E209-4F80-96AB-11A3C36A0576}" presName="pillar1" presStyleLbl="node1" presStyleIdx="0" presStyleCnt="3" custScaleX="32808" custScaleY="147620" custLinFactNeighborY="476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9530A36-DB17-4E09-BB01-5E92212C823A}" type="pres">
      <dgm:prSet presAssocID="{CAF67457-A905-47F6-AC3F-910255C924F1}" presName="pillarX" presStyleLbl="node1" presStyleIdx="1" presStyleCnt="3" custScaleY="147620" custLinFactNeighborY="476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1A85F5E-9DF7-4E5D-815E-911BFD27D318}" type="pres">
      <dgm:prSet presAssocID="{746F3007-B46A-4629-AC1A-5D1535E98113}" presName="pillarX" presStyleLbl="node1" presStyleIdx="2" presStyleCnt="3" custScaleX="32162" custScaleY="147620" custLinFactNeighborY="476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898B491-1C8F-47DC-84EE-6A65D384E0E4}" type="pres">
      <dgm:prSet presAssocID="{FB0DD749-E209-4F80-96AB-11A3C36A0576}" presName="base" presStyleLbl="dkBgShp" presStyleIdx="1" presStyleCnt="2" custScaleY="11429" custLinFactY="82378" custLinFactNeighborY="100000"/>
      <dgm:spPr/>
    </dgm:pt>
  </dgm:ptLst>
  <dgm:cxnLst>
    <dgm:cxn modelId="{AA322E87-7613-4D75-9020-5D36A151C5E5}" srcId="{FB0DD749-E209-4F80-96AB-11A3C36A0576}" destId="{CAF67457-A905-47F6-AC3F-910255C924F1}" srcOrd="1" destOrd="0" parTransId="{AD4D48AA-B4DF-43B3-8E2C-A9DE9140FAA3}" sibTransId="{5301C978-45CD-4A6D-8E7B-47BEC3200D5F}"/>
    <dgm:cxn modelId="{A1E444D6-CC84-4889-B200-5246022868B7}" type="presOf" srcId="{453AEDD2-69AF-4151-B79C-6032F1B4F5C9}" destId="{61B1B351-8B8E-4BFF-8959-E88494764CC3}" srcOrd="0" destOrd="0" presId="urn:microsoft.com/office/officeart/2005/8/layout/hList3"/>
    <dgm:cxn modelId="{ED70EBCF-4C71-4640-B8FF-A0D2E9640B6E}" type="presOf" srcId="{CAF67457-A905-47F6-AC3F-910255C924F1}" destId="{19530A36-DB17-4E09-BB01-5E92212C823A}" srcOrd="0" destOrd="0" presId="urn:microsoft.com/office/officeart/2005/8/layout/hList3"/>
    <dgm:cxn modelId="{6E010A5D-6F5F-469F-A150-F4A343A866A6}" type="presOf" srcId="{FB0DD749-E209-4F80-96AB-11A3C36A0576}" destId="{8E72C05A-2463-4189-AB3E-B2EDA7B0B0F4}" srcOrd="0" destOrd="0" presId="urn:microsoft.com/office/officeart/2005/8/layout/hList3"/>
    <dgm:cxn modelId="{A464864E-9663-4320-B9DA-119928429C10}" srcId="{766695DC-FF5A-49F3-A5F6-7FCC7266C26A}" destId="{FB0DD749-E209-4F80-96AB-11A3C36A0576}" srcOrd="0" destOrd="0" parTransId="{B05B0E73-7128-4F2E-85E6-6AB7BAF9AE5E}" sibTransId="{FE8CAD72-900A-4277-9521-7D706EDF813D}"/>
    <dgm:cxn modelId="{1480387E-AF0A-4ACE-92CC-2A6E6F99B5F6}" type="presOf" srcId="{746F3007-B46A-4629-AC1A-5D1535E98113}" destId="{F1A85F5E-9DF7-4E5D-815E-911BFD27D318}" srcOrd="0" destOrd="0" presId="urn:microsoft.com/office/officeart/2005/8/layout/hList3"/>
    <dgm:cxn modelId="{F204128A-F9D1-4FC6-830E-0C767E817A33}" type="presOf" srcId="{766695DC-FF5A-49F3-A5F6-7FCC7266C26A}" destId="{114DE84C-316B-4E1C-91E7-D7DC8DE9A336}" srcOrd="0" destOrd="0" presId="urn:microsoft.com/office/officeart/2005/8/layout/hList3"/>
    <dgm:cxn modelId="{DD4C89DD-EF89-4C0A-8AF0-79A0B5E0FEA8}" srcId="{FB0DD749-E209-4F80-96AB-11A3C36A0576}" destId="{746F3007-B46A-4629-AC1A-5D1535E98113}" srcOrd="2" destOrd="0" parTransId="{A0B697E7-9B0D-4E1E-B1C1-291E3C5FE69D}" sibTransId="{CF29E4D2-2E66-41D2-A881-4F825B1F6094}"/>
    <dgm:cxn modelId="{82A22B55-696E-456B-AEAF-111498AF7A02}" srcId="{FB0DD749-E209-4F80-96AB-11A3C36A0576}" destId="{453AEDD2-69AF-4151-B79C-6032F1B4F5C9}" srcOrd="0" destOrd="0" parTransId="{B38FC884-5CBB-4A54-BDD1-7C32B2BA2497}" sibTransId="{5917A8D1-0C5D-4AF1-9C30-D9C57A453729}"/>
    <dgm:cxn modelId="{F278FA45-1C02-4CF7-B953-52EC94B7A0AC}" type="presParOf" srcId="{114DE84C-316B-4E1C-91E7-D7DC8DE9A336}" destId="{8E72C05A-2463-4189-AB3E-B2EDA7B0B0F4}" srcOrd="0" destOrd="0" presId="urn:microsoft.com/office/officeart/2005/8/layout/hList3"/>
    <dgm:cxn modelId="{EF605BC3-5AF1-4276-929B-9EE9E8E2207D}" type="presParOf" srcId="{114DE84C-316B-4E1C-91E7-D7DC8DE9A336}" destId="{8C6CA33C-1579-48B8-8559-06AD3C22FCB2}" srcOrd="1" destOrd="0" presId="urn:microsoft.com/office/officeart/2005/8/layout/hList3"/>
    <dgm:cxn modelId="{DFEE034C-A1C9-467A-B7A2-8E2972F22203}" type="presParOf" srcId="{8C6CA33C-1579-48B8-8559-06AD3C22FCB2}" destId="{61B1B351-8B8E-4BFF-8959-E88494764CC3}" srcOrd="0" destOrd="0" presId="urn:microsoft.com/office/officeart/2005/8/layout/hList3"/>
    <dgm:cxn modelId="{27C30061-73B5-4BEF-8B12-3583C75C3747}" type="presParOf" srcId="{8C6CA33C-1579-48B8-8559-06AD3C22FCB2}" destId="{19530A36-DB17-4E09-BB01-5E92212C823A}" srcOrd="1" destOrd="0" presId="urn:microsoft.com/office/officeart/2005/8/layout/hList3"/>
    <dgm:cxn modelId="{A8745B49-3A01-4412-A739-82B0668AF594}" type="presParOf" srcId="{8C6CA33C-1579-48B8-8559-06AD3C22FCB2}" destId="{F1A85F5E-9DF7-4E5D-815E-911BFD27D318}" srcOrd="2" destOrd="0" presId="urn:microsoft.com/office/officeart/2005/8/layout/hList3"/>
    <dgm:cxn modelId="{B4EFD76E-4DA3-4869-9E04-A1C13B9C3082}" type="presParOf" srcId="{114DE84C-316B-4E1C-91E7-D7DC8DE9A336}" destId="{7898B491-1C8F-47DC-84EE-6A65D384E0E4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805F9354-AB98-4E5A-9FEA-71501CC5A54A}" type="doc">
      <dgm:prSet loTypeId="urn:microsoft.com/office/officeart/2005/8/layout/hProcess4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A4184628-AA03-459B-A6A8-5FA1D5A2D9F1}">
      <dgm:prSet phldrT="[Texto]"/>
      <dgm:spPr/>
      <dgm:t>
        <a:bodyPr/>
        <a:lstStyle/>
        <a:p>
          <a:r>
            <a:rPr lang="es-EC" dirty="0" smtClean="0"/>
            <a:t>Áreas de Trabajo</a:t>
          </a:r>
          <a:endParaRPr lang="es-EC" dirty="0"/>
        </a:p>
      </dgm:t>
    </dgm:pt>
    <dgm:pt modelId="{344219C4-7690-427A-958F-978F23D29451}" type="parTrans" cxnId="{9B52686E-643A-4B93-ACD7-92FD90D6B498}">
      <dgm:prSet/>
      <dgm:spPr/>
      <dgm:t>
        <a:bodyPr/>
        <a:lstStyle/>
        <a:p>
          <a:endParaRPr lang="es-EC"/>
        </a:p>
      </dgm:t>
    </dgm:pt>
    <dgm:pt modelId="{156E1D82-82D2-4A95-89F4-B465D5CBDB95}" type="sibTrans" cxnId="{9B52686E-643A-4B93-ACD7-92FD90D6B498}">
      <dgm:prSet/>
      <dgm:spPr/>
      <dgm:t>
        <a:bodyPr/>
        <a:lstStyle/>
        <a:p>
          <a:endParaRPr lang="es-EC"/>
        </a:p>
      </dgm:t>
    </dgm:pt>
    <dgm:pt modelId="{24B226E1-2FB9-498B-B088-0B74280090A9}">
      <dgm:prSet phldrT="[Texto]"/>
      <dgm:spPr/>
      <dgm:t>
        <a:bodyPr/>
        <a:lstStyle/>
        <a:p>
          <a:r>
            <a:rPr lang="es-EC" dirty="0" smtClean="0"/>
            <a:t>Equipos de Trabajo</a:t>
          </a:r>
          <a:endParaRPr lang="es-EC" dirty="0"/>
        </a:p>
      </dgm:t>
    </dgm:pt>
    <dgm:pt modelId="{E80478DA-1BDA-4822-AC5E-296271A7590D}" type="parTrans" cxnId="{A32FB70C-425F-4A7D-9D88-13A299D54E42}">
      <dgm:prSet/>
      <dgm:spPr/>
      <dgm:t>
        <a:bodyPr/>
        <a:lstStyle/>
        <a:p>
          <a:endParaRPr lang="es-EC"/>
        </a:p>
      </dgm:t>
    </dgm:pt>
    <dgm:pt modelId="{D6736A1C-FB7D-4D0C-A0DD-D10EE1A17277}" type="sibTrans" cxnId="{A32FB70C-425F-4A7D-9D88-13A299D54E42}">
      <dgm:prSet/>
      <dgm:spPr/>
      <dgm:t>
        <a:bodyPr/>
        <a:lstStyle/>
        <a:p>
          <a:endParaRPr lang="es-EC"/>
        </a:p>
      </dgm:t>
    </dgm:pt>
    <dgm:pt modelId="{2398C5BF-37A3-41C6-8346-39092BF7CB53}">
      <dgm:prSet phldrT="[Texto]" custT="1"/>
      <dgm:spPr/>
      <dgm:t>
        <a:bodyPr/>
        <a:lstStyle/>
        <a:p>
          <a:pPr algn="just"/>
          <a:r>
            <a:rPr lang="es-EC" sz="1500" dirty="0" smtClean="0"/>
            <a:t>Coordinados por un responsable.</a:t>
          </a:r>
          <a:endParaRPr lang="es-EC" sz="1500" dirty="0"/>
        </a:p>
      </dgm:t>
    </dgm:pt>
    <dgm:pt modelId="{F14377AE-73EA-4281-A1CF-933409F51A88}" type="parTrans" cxnId="{E2C857A9-8692-42B6-86B9-5F9115A831A3}">
      <dgm:prSet/>
      <dgm:spPr/>
      <dgm:t>
        <a:bodyPr/>
        <a:lstStyle/>
        <a:p>
          <a:endParaRPr lang="es-EC"/>
        </a:p>
      </dgm:t>
    </dgm:pt>
    <dgm:pt modelId="{2FDBF5C6-858F-4513-A44A-92A2502A4899}" type="sibTrans" cxnId="{E2C857A9-8692-42B6-86B9-5F9115A831A3}">
      <dgm:prSet/>
      <dgm:spPr/>
      <dgm:t>
        <a:bodyPr/>
        <a:lstStyle/>
        <a:p>
          <a:endParaRPr lang="es-EC"/>
        </a:p>
      </dgm:t>
    </dgm:pt>
    <dgm:pt modelId="{504A1B9D-3496-41BE-B075-2EC08603B6BA}">
      <dgm:prSet phldrT="[Texto]"/>
      <dgm:spPr/>
      <dgm:t>
        <a:bodyPr/>
        <a:lstStyle/>
        <a:p>
          <a:r>
            <a:rPr lang="es-EC" dirty="0" smtClean="0"/>
            <a:t>Resultados</a:t>
          </a:r>
          <a:endParaRPr lang="es-EC" dirty="0"/>
        </a:p>
      </dgm:t>
    </dgm:pt>
    <dgm:pt modelId="{F886F78D-538B-462C-BFAC-842A4EA97432}" type="parTrans" cxnId="{5C2D5D70-34DA-4D12-A158-0E412A72BE27}">
      <dgm:prSet/>
      <dgm:spPr/>
      <dgm:t>
        <a:bodyPr/>
        <a:lstStyle/>
        <a:p>
          <a:endParaRPr lang="es-EC"/>
        </a:p>
      </dgm:t>
    </dgm:pt>
    <dgm:pt modelId="{0FCD0DC3-0D3B-437C-B0B1-2F9CB6A65741}" type="sibTrans" cxnId="{5C2D5D70-34DA-4D12-A158-0E412A72BE27}">
      <dgm:prSet/>
      <dgm:spPr/>
      <dgm:t>
        <a:bodyPr/>
        <a:lstStyle/>
        <a:p>
          <a:endParaRPr lang="es-EC"/>
        </a:p>
      </dgm:t>
    </dgm:pt>
    <dgm:pt modelId="{B7B50D3A-7101-4242-9EE6-F8E6B95BBE1C}">
      <dgm:prSet phldrT="[Texto]" custT="1"/>
      <dgm:spPr/>
      <dgm:t>
        <a:bodyPr/>
        <a:lstStyle/>
        <a:p>
          <a:pPr algn="l"/>
          <a:r>
            <a:rPr lang="es-EC" sz="1500" dirty="0" smtClean="0"/>
            <a:t>Disposición de Sistemas y/o Servicios.</a:t>
          </a:r>
          <a:endParaRPr lang="es-EC" sz="1500" dirty="0"/>
        </a:p>
      </dgm:t>
    </dgm:pt>
    <dgm:pt modelId="{2A10083B-59EC-464B-9AC2-67EC8F3DC591}" type="parTrans" cxnId="{DE657DF9-A283-48C2-A45F-91912A53704F}">
      <dgm:prSet/>
      <dgm:spPr/>
      <dgm:t>
        <a:bodyPr/>
        <a:lstStyle/>
        <a:p>
          <a:endParaRPr lang="es-EC"/>
        </a:p>
      </dgm:t>
    </dgm:pt>
    <dgm:pt modelId="{C65625CD-EF66-4538-BCF7-BBBECACAE000}" type="sibTrans" cxnId="{DE657DF9-A283-48C2-A45F-91912A53704F}">
      <dgm:prSet/>
      <dgm:spPr/>
      <dgm:t>
        <a:bodyPr/>
        <a:lstStyle/>
        <a:p>
          <a:endParaRPr lang="es-EC"/>
        </a:p>
      </dgm:t>
    </dgm:pt>
    <dgm:pt modelId="{02C849EC-6A08-4356-A7AC-D22BE78A2129}">
      <dgm:prSet phldrT="[Texto]" custT="1"/>
      <dgm:spPr/>
      <dgm:t>
        <a:bodyPr/>
        <a:lstStyle/>
        <a:p>
          <a:pPr algn="just"/>
          <a:r>
            <a:rPr lang="es-EC" sz="1500" dirty="0" smtClean="0"/>
            <a:t>Implementación de Formatos.</a:t>
          </a:r>
          <a:endParaRPr lang="es-EC" sz="1500" dirty="0"/>
        </a:p>
      </dgm:t>
    </dgm:pt>
    <dgm:pt modelId="{C13CF248-757D-4983-9C8B-C33479E8BF20}" type="parTrans" cxnId="{AFCF2C0D-3FB8-433F-9A04-7B756BC6B6B4}">
      <dgm:prSet/>
      <dgm:spPr/>
      <dgm:t>
        <a:bodyPr/>
        <a:lstStyle/>
        <a:p>
          <a:endParaRPr lang="es-EC"/>
        </a:p>
      </dgm:t>
    </dgm:pt>
    <dgm:pt modelId="{F36D84CC-6F48-4442-AA0B-74686E24895D}" type="sibTrans" cxnId="{AFCF2C0D-3FB8-433F-9A04-7B756BC6B6B4}">
      <dgm:prSet/>
      <dgm:spPr/>
      <dgm:t>
        <a:bodyPr/>
        <a:lstStyle/>
        <a:p>
          <a:endParaRPr lang="es-EC"/>
        </a:p>
      </dgm:t>
    </dgm:pt>
    <dgm:pt modelId="{D39FFEDE-E05C-4530-87E5-0374326EC12F}">
      <dgm:prSet phldrT="[Texto]" custT="1"/>
      <dgm:spPr/>
      <dgm:t>
        <a:bodyPr/>
        <a:lstStyle/>
        <a:p>
          <a:pPr algn="just"/>
          <a:r>
            <a:rPr lang="es-EC" sz="1500" dirty="0" smtClean="0"/>
            <a:t>Identificación de áreas dentro de la UTIC.</a:t>
          </a:r>
          <a:endParaRPr lang="es-EC" sz="1500" dirty="0"/>
        </a:p>
      </dgm:t>
    </dgm:pt>
    <dgm:pt modelId="{8B1BF82F-EABC-4E66-8048-A82293B312DF}" type="parTrans" cxnId="{9F137A1B-52A3-41FF-BDD6-1AB2A7CCFC3B}">
      <dgm:prSet/>
      <dgm:spPr/>
      <dgm:t>
        <a:bodyPr/>
        <a:lstStyle/>
        <a:p>
          <a:endParaRPr lang="es-EC"/>
        </a:p>
      </dgm:t>
    </dgm:pt>
    <dgm:pt modelId="{D0E5D7B8-98E3-410E-8F0F-D5EAFCEBF7B5}" type="sibTrans" cxnId="{9F137A1B-52A3-41FF-BDD6-1AB2A7CCFC3B}">
      <dgm:prSet/>
      <dgm:spPr/>
      <dgm:t>
        <a:bodyPr/>
        <a:lstStyle/>
        <a:p>
          <a:endParaRPr lang="es-EC"/>
        </a:p>
      </dgm:t>
    </dgm:pt>
    <dgm:pt modelId="{7BCC195F-118C-4D31-BDA3-B075A5D58969}" type="pres">
      <dgm:prSet presAssocID="{805F9354-AB98-4E5A-9FEA-71501CC5A54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96001039-0C6B-4614-BE2B-BB35033E4B38}" type="pres">
      <dgm:prSet presAssocID="{805F9354-AB98-4E5A-9FEA-71501CC5A54A}" presName="tSp" presStyleCnt="0"/>
      <dgm:spPr/>
    </dgm:pt>
    <dgm:pt modelId="{7D5E4175-FCB8-4DB7-822C-FE7A5F81266D}" type="pres">
      <dgm:prSet presAssocID="{805F9354-AB98-4E5A-9FEA-71501CC5A54A}" presName="bSp" presStyleCnt="0"/>
      <dgm:spPr/>
    </dgm:pt>
    <dgm:pt modelId="{7C6AF3D2-5419-4201-84D4-5CEB3B4D7F48}" type="pres">
      <dgm:prSet presAssocID="{805F9354-AB98-4E5A-9FEA-71501CC5A54A}" presName="process" presStyleCnt="0"/>
      <dgm:spPr/>
    </dgm:pt>
    <dgm:pt modelId="{122BDDF9-F5C8-4840-B603-4E4BF2E6FAB9}" type="pres">
      <dgm:prSet presAssocID="{A4184628-AA03-459B-A6A8-5FA1D5A2D9F1}" presName="composite1" presStyleCnt="0"/>
      <dgm:spPr/>
    </dgm:pt>
    <dgm:pt modelId="{43E60DD8-756A-4BA8-9B37-52FEC7ADA536}" type="pres">
      <dgm:prSet presAssocID="{A4184628-AA03-459B-A6A8-5FA1D5A2D9F1}" presName="dummyNode1" presStyleLbl="node1" presStyleIdx="0" presStyleCnt="3"/>
      <dgm:spPr/>
    </dgm:pt>
    <dgm:pt modelId="{0AA0AD11-AF20-484B-B12B-37B92E0C7211}" type="pres">
      <dgm:prSet presAssocID="{A4184628-AA03-459B-A6A8-5FA1D5A2D9F1}" presName="childNode1" presStyleLbl="bgAcc1" presStyleIdx="0" presStyleCnt="3" custScaleX="14777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95E80B-CD5C-463A-A978-7A3D5E49DFAB}" type="pres">
      <dgm:prSet presAssocID="{A4184628-AA03-459B-A6A8-5FA1D5A2D9F1}" presName="childNode1tx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C4D7F2F-5BD4-4635-93C6-BFED6011402C}" type="pres">
      <dgm:prSet presAssocID="{A4184628-AA03-459B-A6A8-5FA1D5A2D9F1}" presName="parentNode1" presStyleLbl="node1" presStyleIdx="0" presStyleCnt="3" custScaleX="14777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7598218-F010-47E5-BF06-E2D234D3978B}" type="pres">
      <dgm:prSet presAssocID="{A4184628-AA03-459B-A6A8-5FA1D5A2D9F1}" presName="connSite1" presStyleCnt="0"/>
      <dgm:spPr/>
    </dgm:pt>
    <dgm:pt modelId="{94879EDA-10E8-4FC3-B39E-3ADAA4D91993}" type="pres">
      <dgm:prSet presAssocID="{156E1D82-82D2-4A95-89F4-B465D5CBDB95}" presName="Name9" presStyleLbl="sibTrans2D1" presStyleIdx="0" presStyleCnt="2" custLinFactNeighborX="17455" custLinFactNeighborY="-8156"/>
      <dgm:spPr/>
      <dgm:t>
        <a:bodyPr/>
        <a:lstStyle/>
        <a:p>
          <a:endParaRPr lang="es-EC"/>
        </a:p>
      </dgm:t>
    </dgm:pt>
    <dgm:pt modelId="{8007FEC2-EA56-456C-B12D-DC5C5193BF91}" type="pres">
      <dgm:prSet presAssocID="{24B226E1-2FB9-498B-B088-0B74280090A9}" presName="composite2" presStyleCnt="0"/>
      <dgm:spPr/>
    </dgm:pt>
    <dgm:pt modelId="{3B6BCB1E-1A7B-45D7-9164-AB817B1A8434}" type="pres">
      <dgm:prSet presAssocID="{24B226E1-2FB9-498B-B088-0B74280090A9}" presName="dummyNode2" presStyleLbl="node1" presStyleIdx="0" presStyleCnt="3"/>
      <dgm:spPr/>
    </dgm:pt>
    <dgm:pt modelId="{172A017D-F39A-4C77-8137-6157A38CB200}" type="pres">
      <dgm:prSet presAssocID="{24B226E1-2FB9-498B-B088-0B74280090A9}" presName="childNode2" presStyleLbl="bgAcc1" presStyleIdx="1" presStyleCnt="3" custScaleX="17051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D9C572-9ED6-4130-AC91-E1C3A8E65037}" type="pres">
      <dgm:prSet presAssocID="{24B226E1-2FB9-498B-B088-0B74280090A9}" presName="childNode2tx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7C26361-513D-4DA2-AEE5-0EED3772B105}" type="pres">
      <dgm:prSet presAssocID="{24B226E1-2FB9-498B-B088-0B74280090A9}" presName="parentNode2" presStyleLbl="node1" presStyleIdx="1" presStyleCnt="3" custScaleX="147779">
        <dgm:presLayoutVars>
          <dgm:chMax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9E680CD-5E81-4885-BF93-3E6E2610DE87}" type="pres">
      <dgm:prSet presAssocID="{24B226E1-2FB9-498B-B088-0B74280090A9}" presName="connSite2" presStyleCnt="0"/>
      <dgm:spPr/>
    </dgm:pt>
    <dgm:pt modelId="{BCF49393-B871-4400-A122-600E649CDB91}" type="pres">
      <dgm:prSet presAssocID="{D6736A1C-FB7D-4D0C-A0DD-D10EE1A17277}" presName="Name18" presStyleLbl="sibTrans2D1" presStyleIdx="1" presStyleCnt="2" custLinFactNeighborX="13787" custLinFactNeighborY="7317"/>
      <dgm:spPr/>
      <dgm:t>
        <a:bodyPr/>
        <a:lstStyle/>
        <a:p>
          <a:endParaRPr lang="es-EC"/>
        </a:p>
      </dgm:t>
    </dgm:pt>
    <dgm:pt modelId="{A5582520-EED7-43A1-8FF8-C30A5112738E}" type="pres">
      <dgm:prSet presAssocID="{504A1B9D-3496-41BE-B075-2EC08603B6BA}" presName="composite1" presStyleCnt="0"/>
      <dgm:spPr/>
    </dgm:pt>
    <dgm:pt modelId="{CBF41C6A-23BF-4344-AFD0-C35C9654B669}" type="pres">
      <dgm:prSet presAssocID="{504A1B9D-3496-41BE-B075-2EC08603B6BA}" presName="dummyNode1" presStyleLbl="node1" presStyleIdx="1" presStyleCnt="3"/>
      <dgm:spPr/>
    </dgm:pt>
    <dgm:pt modelId="{3BA082EE-C719-446C-AD37-4BBAD6B237EA}" type="pres">
      <dgm:prSet presAssocID="{504A1B9D-3496-41BE-B075-2EC08603B6BA}" presName="childNode1" presStyleLbl="bgAcc1" presStyleIdx="2" presStyleCnt="3" custScaleX="17906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74ED33D-E018-406C-A4FC-B2CC203B0382}" type="pres">
      <dgm:prSet presAssocID="{504A1B9D-3496-41BE-B075-2EC08603B6BA}" presName="childNode1tx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221464D-1F5F-4CB6-AFF2-ED1E409DC711}" type="pres">
      <dgm:prSet presAssocID="{504A1B9D-3496-41BE-B075-2EC08603B6BA}" presName="parentNode1" presStyleLbl="node1" presStyleIdx="2" presStyleCnt="3" custScaleX="14777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0CAE4C2-FADD-49B4-8C7B-A946E914C4D7}" type="pres">
      <dgm:prSet presAssocID="{504A1B9D-3496-41BE-B075-2EC08603B6BA}" presName="connSite1" presStyleCnt="0"/>
      <dgm:spPr/>
    </dgm:pt>
  </dgm:ptLst>
  <dgm:cxnLst>
    <dgm:cxn modelId="{A32FB70C-425F-4A7D-9D88-13A299D54E42}" srcId="{805F9354-AB98-4E5A-9FEA-71501CC5A54A}" destId="{24B226E1-2FB9-498B-B088-0B74280090A9}" srcOrd="1" destOrd="0" parTransId="{E80478DA-1BDA-4822-AC5E-296271A7590D}" sibTransId="{D6736A1C-FB7D-4D0C-A0DD-D10EE1A17277}"/>
    <dgm:cxn modelId="{5C2D5D70-34DA-4D12-A158-0E412A72BE27}" srcId="{805F9354-AB98-4E5A-9FEA-71501CC5A54A}" destId="{504A1B9D-3496-41BE-B075-2EC08603B6BA}" srcOrd="2" destOrd="0" parTransId="{F886F78D-538B-462C-BFAC-842A4EA97432}" sibTransId="{0FCD0DC3-0D3B-437C-B0B1-2F9CB6A65741}"/>
    <dgm:cxn modelId="{6D2F4380-FBEC-4B4B-A1FC-93D7FA307D96}" type="presOf" srcId="{2398C5BF-37A3-41C6-8346-39092BF7CB53}" destId="{FAD9C572-9ED6-4130-AC91-E1C3A8E65037}" srcOrd="1" destOrd="0" presId="urn:microsoft.com/office/officeart/2005/8/layout/hProcess4"/>
    <dgm:cxn modelId="{600F743C-0382-4E2F-9B9F-D60BE45B2F45}" type="presOf" srcId="{D39FFEDE-E05C-4530-87E5-0374326EC12F}" destId="{2195E80B-CD5C-463A-A978-7A3D5E49DFAB}" srcOrd="1" destOrd="0" presId="urn:microsoft.com/office/officeart/2005/8/layout/hProcess4"/>
    <dgm:cxn modelId="{88DA9AA7-1610-424D-A1AC-1DF59FC33CDF}" type="presOf" srcId="{24B226E1-2FB9-498B-B088-0B74280090A9}" destId="{87C26361-513D-4DA2-AEE5-0EED3772B105}" srcOrd="0" destOrd="0" presId="urn:microsoft.com/office/officeart/2005/8/layout/hProcess4"/>
    <dgm:cxn modelId="{FD226B4F-0CC2-41B4-AA24-861BED555C6E}" type="presOf" srcId="{504A1B9D-3496-41BE-B075-2EC08603B6BA}" destId="{6221464D-1F5F-4CB6-AFF2-ED1E409DC711}" srcOrd="0" destOrd="0" presId="urn:microsoft.com/office/officeart/2005/8/layout/hProcess4"/>
    <dgm:cxn modelId="{9F137A1B-52A3-41FF-BDD6-1AB2A7CCFC3B}" srcId="{A4184628-AA03-459B-A6A8-5FA1D5A2D9F1}" destId="{D39FFEDE-E05C-4530-87E5-0374326EC12F}" srcOrd="0" destOrd="0" parTransId="{8B1BF82F-EABC-4E66-8048-A82293B312DF}" sibTransId="{D0E5D7B8-98E3-410E-8F0F-D5EAFCEBF7B5}"/>
    <dgm:cxn modelId="{DE657DF9-A283-48C2-A45F-91912A53704F}" srcId="{504A1B9D-3496-41BE-B075-2EC08603B6BA}" destId="{B7B50D3A-7101-4242-9EE6-F8E6B95BBE1C}" srcOrd="0" destOrd="0" parTransId="{2A10083B-59EC-464B-9AC2-67EC8F3DC591}" sibTransId="{C65625CD-EF66-4538-BCF7-BBBECACAE000}"/>
    <dgm:cxn modelId="{91980B9A-EC7A-4BA7-9A43-C916E17387F1}" type="presOf" srcId="{D6736A1C-FB7D-4D0C-A0DD-D10EE1A17277}" destId="{BCF49393-B871-4400-A122-600E649CDB91}" srcOrd="0" destOrd="0" presId="urn:microsoft.com/office/officeart/2005/8/layout/hProcess4"/>
    <dgm:cxn modelId="{CF3A14BA-689A-4310-BFEC-5BE7652E07BC}" type="presOf" srcId="{B7B50D3A-7101-4242-9EE6-F8E6B95BBE1C}" destId="{974ED33D-E018-406C-A4FC-B2CC203B0382}" srcOrd="1" destOrd="0" presId="urn:microsoft.com/office/officeart/2005/8/layout/hProcess4"/>
    <dgm:cxn modelId="{B70C6E89-9E81-48A5-90AC-A3F0C1A000FC}" type="presOf" srcId="{805F9354-AB98-4E5A-9FEA-71501CC5A54A}" destId="{7BCC195F-118C-4D31-BDA3-B075A5D58969}" srcOrd="0" destOrd="0" presId="urn:microsoft.com/office/officeart/2005/8/layout/hProcess4"/>
    <dgm:cxn modelId="{204FEAEC-9ACF-4246-A358-A3573663EA79}" type="presOf" srcId="{D39FFEDE-E05C-4530-87E5-0374326EC12F}" destId="{0AA0AD11-AF20-484B-B12B-37B92E0C7211}" srcOrd="0" destOrd="0" presId="urn:microsoft.com/office/officeart/2005/8/layout/hProcess4"/>
    <dgm:cxn modelId="{AFCF2C0D-3FB8-433F-9A04-7B756BC6B6B4}" srcId="{504A1B9D-3496-41BE-B075-2EC08603B6BA}" destId="{02C849EC-6A08-4356-A7AC-D22BE78A2129}" srcOrd="1" destOrd="0" parTransId="{C13CF248-757D-4983-9C8B-C33479E8BF20}" sibTransId="{F36D84CC-6F48-4442-AA0B-74686E24895D}"/>
    <dgm:cxn modelId="{9B52686E-643A-4B93-ACD7-92FD90D6B498}" srcId="{805F9354-AB98-4E5A-9FEA-71501CC5A54A}" destId="{A4184628-AA03-459B-A6A8-5FA1D5A2D9F1}" srcOrd="0" destOrd="0" parTransId="{344219C4-7690-427A-958F-978F23D29451}" sibTransId="{156E1D82-82D2-4A95-89F4-B465D5CBDB95}"/>
    <dgm:cxn modelId="{A7CF0DAF-025D-4A79-A5AA-28324A05CA5E}" type="presOf" srcId="{156E1D82-82D2-4A95-89F4-B465D5CBDB95}" destId="{94879EDA-10E8-4FC3-B39E-3ADAA4D91993}" srcOrd="0" destOrd="0" presId="urn:microsoft.com/office/officeart/2005/8/layout/hProcess4"/>
    <dgm:cxn modelId="{D3C45A40-4422-423D-96B4-C71ADC01F3EA}" type="presOf" srcId="{A4184628-AA03-459B-A6A8-5FA1D5A2D9F1}" destId="{8C4D7F2F-5BD4-4635-93C6-BFED6011402C}" srcOrd="0" destOrd="0" presId="urn:microsoft.com/office/officeart/2005/8/layout/hProcess4"/>
    <dgm:cxn modelId="{512928A7-9BFE-43EB-8A9B-664FB651B8BF}" type="presOf" srcId="{02C849EC-6A08-4356-A7AC-D22BE78A2129}" destId="{3BA082EE-C719-446C-AD37-4BBAD6B237EA}" srcOrd="0" destOrd="1" presId="urn:microsoft.com/office/officeart/2005/8/layout/hProcess4"/>
    <dgm:cxn modelId="{BA70BC8C-594F-4393-B6FC-D993B6F07F90}" type="presOf" srcId="{B7B50D3A-7101-4242-9EE6-F8E6B95BBE1C}" destId="{3BA082EE-C719-446C-AD37-4BBAD6B237EA}" srcOrd="0" destOrd="0" presId="urn:microsoft.com/office/officeart/2005/8/layout/hProcess4"/>
    <dgm:cxn modelId="{D31642E2-5EA3-48C2-8E08-2886CF8D3579}" type="presOf" srcId="{2398C5BF-37A3-41C6-8346-39092BF7CB53}" destId="{172A017D-F39A-4C77-8137-6157A38CB200}" srcOrd="0" destOrd="0" presId="urn:microsoft.com/office/officeart/2005/8/layout/hProcess4"/>
    <dgm:cxn modelId="{E2C857A9-8692-42B6-86B9-5F9115A831A3}" srcId="{24B226E1-2FB9-498B-B088-0B74280090A9}" destId="{2398C5BF-37A3-41C6-8346-39092BF7CB53}" srcOrd="0" destOrd="0" parTransId="{F14377AE-73EA-4281-A1CF-933409F51A88}" sibTransId="{2FDBF5C6-858F-4513-A44A-92A2502A4899}"/>
    <dgm:cxn modelId="{9144DB64-389E-4108-86C7-9D6CC6B6A389}" type="presOf" srcId="{02C849EC-6A08-4356-A7AC-D22BE78A2129}" destId="{974ED33D-E018-406C-A4FC-B2CC203B0382}" srcOrd="1" destOrd="1" presId="urn:microsoft.com/office/officeart/2005/8/layout/hProcess4"/>
    <dgm:cxn modelId="{98FFDBA3-8F1E-4F34-8548-DC089EF972F5}" type="presParOf" srcId="{7BCC195F-118C-4D31-BDA3-B075A5D58969}" destId="{96001039-0C6B-4614-BE2B-BB35033E4B38}" srcOrd="0" destOrd="0" presId="urn:microsoft.com/office/officeart/2005/8/layout/hProcess4"/>
    <dgm:cxn modelId="{B701514B-043C-4398-9AAB-BE23BFB1D1F8}" type="presParOf" srcId="{7BCC195F-118C-4D31-BDA3-B075A5D58969}" destId="{7D5E4175-FCB8-4DB7-822C-FE7A5F81266D}" srcOrd="1" destOrd="0" presId="urn:microsoft.com/office/officeart/2005/8/layout/hProcess4"/>
    <dgm:cxn modelId="{A415A0EE-F688-4E4A-945B-D191E1378789}" type="presParOf" srcId="{7BCC195F-118C-4D31-BDA3-B075A5D58969}" destId="{7C6AF3D2-5419-4201-84D4-5CEB3B4D7F48}" srcOrd="2" destOrd="0" presId="urn:microsoft.com/office/officeart/2005/8/layout/hProcess4"/>
    <dgm:cxn modelId="{5BBB4231-3154-469E-BBDB-B115E6335520}" type="presParOf" srcId="{7C6AF3D2-5419-4201-84D4-5CEB3B4D7F48}" destId="{122BDDF9-F5C8-4840-B603-4E4BF2E6FAB9}" srcOrd="0" destOrd="0" presId="urn:microsoft.com/office/officeart/2005/8/layout/hProcess4"/>
    <dgm:cxn modelId="{FEC039B0-2389-4777-B6B9-2599128A0FA0}" type="presParOf" srcId="{122BDDF9-F5C8-4840-B603-4E4BF2E6FAB9}" destId="{43E60DD8-756A-4BA8-9B37-52FEC7ADA536}" srcOrd="0" destOrd="0" presId="urn:microsoft.com/office/officeart/2005/8/layout/hProcess4"/>
    <dgm:cxn modelId="{0B1CFF3D-D95C-4109-8873-E52E2611F6EC}" type="presParOf" srcId="{122BDDF9-F5C8-4840-B603-4E4BF2E6FAB9}" destId="{0AA0AD11-AF20-484B-B12B-37B92E0C7211}" srcOrd="1" destOrd="0" presId="urn:microsoft.com/office/officeart/2005/8/layout/hProcess4"/>
    <dgm:cxn modelId="{DB0C8E61-B88E-4E6E-8B93-8CEAD7BE3A39}" type="presParOf" srcId="{122BDDF9-F5C8-4840-B603-4E4BF2E6FAB9}" destId="{2195E80B-CD5C-463A-A978-7A3D5E49DFAB}" srcOrd="2" destOrd="0" presId="urn:microsoft.com/office/officeart/2005/8/layout/hProcess4"/>
    <dgm:cxn modelId="{72639F6A-11B7-4118-90B5-DFBB02C00F0B}" type="presParOf" srcId="{122BDDF9-F5C8-4840-B603-4E4BF2E6FAB9}" destId="{8C4D7F2F-5BD4-4635-93C6-BFED6011402C}" srcOrd="3" destOrd="0" presId="urn:microsoft.com/office/officeart/2005/8/layout/hProcess4"/>
    <dgm:cxn modelId="{90034572-6F95-49A2-9C18-769D778AEA0E}" type="presParOf" srcId="{122BDDF9-F5C8-4840-B603-4E4BF2E6FAB9}" destId="{B7598218-F010-47E5-BF06-E2D234D3978B}" srcOrd="4" destOrd="0" presId="urn:microsoft.com/office/officeart/2005/8/layout/hProcess4"/>
    <dgm:cxn modelId="{90F058CB-10E7-4A88-B20F-ADC2358924C8}" type="presParOf" srcId="{7C6AF3D2-5419-4201-84D4-5CEB3B4D7F48}" destId="{94879EDA-10E8-4FC3-B39E-3ADAA4D91993}" srcOrd="1" destOrd="0" presId="urn:microsoft.com/office/officeart/2005/8/layout/hProcess4"/>
    <dgm:cxn modelId="{08BC79CF-2574-4EFF-8049-1BC0B1D83175}" type="presParOf" srcId="{7C6AF3D2-5419-4201-84D4-5CEB3B4D7F48}" destId="{8007FEC2-EA56-456C-B12D-DC5C5193BF91}" srcOrd="2" destOrd="0" presId="urn:microsoft.com/office/officeart/2005/8/layout/hProcess4"/>
    <dgm:cxn modelId="{ABD3E3F5-1952-422F-9BAE-628618BD0021}" type="presParOf" srcId="{8007FEC2-EA56-456C-B12D-DC5C5193BF91}" destId="{3B6BCB1E-1A7B-45D7-9164-AB817B1A8434}" srcOrd="0" destOrd="0" presId="urn:microsoft.com/office/officeart/2005/8/layout/hProcess4"/>
    <dgm:cxn modelId="{C5CEA21F-8B5C-4142-BE0B-B96905536DB0}" type="presParOf" srcId="{8007FEC2-EA56-456C-B12D-DC5C5193BF91}" destId="{172A017D-F39A-4C77-8137-6157A38CB200}" srcOrd="1" destOrd="0" presId="urn:microsoft.com/office/officeart/2005/8/layout/hProcess4"/>
    <dgm:cxn modelId="{2D695271-DB77-4777-A0E1-236CCDB0B1CC}" type="presParOf" srcId="{8007FEC2-EA56-456C-B12D-DC5C5193BF91}" destId="{FAD9C572-9ED6-4130-AC91-E1C3A8E65037}" srcOrd="2" destOrd="0" presId="urn:microsoft.com/office/officeart/2005/8/layout/hProcess4"/>
    <dgm:cxn modelId="{C47AA940-E573-4C1C-8BE3-D8CD3CDC1CDC}" type="presParOf" srcId="{8007FEC2-EA56-456C-B12D-DC5C5193BF91}" destId="{87C26361-513D-4DA2-AEE5-0EED3772B105}" srcOrd="3" destOrd="0" presId="urn:microsoft.com/office/officeart/2005/8/layout/hProcess4"/>
    <dgm:cxn modelId="{2AA0B62A-32AA-4683-B8C9-29D7239A03D6}" type="presParOf" srcId="{8007FEC2-EA56-456C-B12D-DC5C5193BF91}" destId="{39E680CD-5E81-4885-BF93-3E6E2610DE87}" srcOrd="4" destOrd="0" presId="urn:microsoft.com/office/officeart/2005/8/layout/hProcess4"/>
    <dgm:cxn modelId="{E3F32E8B-2E64-4D0D-ADCA-3F152AB382B2}" type="presParOf" srcId="{7C6AF3D2-5419-4201-84D4-5CEB3B4D7F48}" destId="{BCF49393-B871-4400-A122-600E649CDB91}" srcOrd="3" destOrd="0" presId="urn:microsoft.com/office/officeart/2005/8/layout/hProcess4"/>
    <dgm:cxn modelId="{C04024A8-079F-4A81-9B4E-A5F48CF3618D}" type="presParOf" srcId="{7C6AF3D2-5419-4201-84D4-5CEB3B4D7F48}" destId="{A5582520-EED7-43A1-8FF8-C30A5112738E}" srcOrd="4" destOrd="0" presId="urn:microsoft.com/office/officeart/2005/8/layout/hProcess4"/>
    <dgm:cxn modelId="{3C7724A1-411A-45B1-BB08-A55D916673F1}" type="presParOf" srcId="{A5582520-EED7-43A1-8FF8-C30A5112738E}" destId="{CBF41C6A-23BF-4344-AFD0-C35C9654B669}" srcOrd="0" destOrd="0" presId="urn:microsoft.com/office/officeart/2005/8/layout/hProcess4"/>
    <dgm:cxn modelId="{4CBA0F58-A090-4A38-8E4D-5F82D8B04411}" type="presParOf" srcId="{A5582520-EED7-43A1-8FF8-C30A5112738E}" destId="{3BA082EE-C719-446C-AD37-4BBAD6B237EA}" srcOrd="1" destOrd="0" presId="urn:microsoft.com/office/officeart/2005/8/layout/hProcess4"/>
    <dgm:cxn modelId="{CB909BC0-BCD3-4EB3-9197-9F7196D81D3B}" type="presParOf" srcId="{A5582520-EED7-43A1-8FF8-C30A5112738E}" destId="{974ED33D-E018-406C-A4FC-B2CC203B0382}" srcOrd="2" destOrd="0" presId="urn:microsoft.com/office/officeart/2005/8/layout/hProcess4"/>
    <dgm:cxn modelId="{7FE47657-BCF9-4862-822F-205576BCDB91}" type="presParOf" srcId="{A5582520-EED7-43A1-8FF8-C30A5112738E}" destId="{6221464D-1F5F-4CB6-AFF2-ED1E409DC711}" srcOrd="3" destOrd="0" presId="urn:microsoft.com/office/officeart/2005/8/layout/hProcess4"/>
    <dgm:cxn modelId="{EF118BE8-14DA-439D-9E68-9B3761539DFE}" type="presParOf" srcId="{A5582520-EED7-43A1-8FF8-C30A5112738E}" destId="{C0CAE4C2-FADD-49B4-8C7B-A946E914C4D7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AB82786-BD5B-4CE6-B525-136EE019048E}" type="doc">
      <dgm:prSet loTypeId="urn:microsoft.com/office/officeart/2009/3/layout/OpposingIdeas" loCatId="relationship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s-EC"/>
        </a:p>
      </dgm:t>
    </dgm:pt>
    <dgm:pt modelId="{7F18B201-A1ED-4FB3-96A2-0EC144CE5E7A}">
      <dgm:prSet phldrT="[Texto]"/>
      <dgm:spPr/>
      <dgm:t>
        <a:bodyPr/>
        <a:lstStyle/>
        <a:p>
          <a:r>
            <a:rPr lang="es-EC" dirty="0" smtClean="0"/>
            <a:t>Catálogo de Servicios</a:t>
          </a:r>
          <a:endParaRPr lang="es-EC" dirty="0"/>
        </a:p>
      </dgm:t>
    </dgm:pt>
    <dgm:pt modelId="{D3E2A296-A860-4F44-824D-612532057322}" type="parTrans" cxnId="{3F43BE6C-F13E-43CE-A302-815248F949AC}">
      <dgm:prSet/>
      <dgm:spPr/>
      <dgm:t>
        <a:bodyPr/>
        <a:lstStyle/>
        <a:p>
          <a:endParaRPr lang="es-EC"/>
        </a:p>
      </dgm:t>
    </dgm:pt>
    <dgm:pt modelId="{266E7236-B35B-4EAF-A431-D258F0209740}" type="sibTrans" cxnId="{3F43BE6C-F13E-43CE-A302-815248F949AC}">
      <dgm:prSet/>
      <dgm:spPr/>
      <dgm:t>
        <a:bodyPr/>
        <a:lstStyle/>
        <a:p>
          <a:endParaRPr lang="es-EC"/>
        </a:p>
      </dgm:t>
    </dgm:pt>
    <dgm:pt modelId="{31FC6711-200B-4C73-8E06-2922996F4C73}">
      <dgm:prSet phldrT="[Texto]" custT="1"/>
      <dgm:spPr/>
      <dgm:t>
        <a:bodyPr anchor="ctr"/>
        <a:lstStyle/>
        <a:p>
          <a:pPr algn="just"/>
          <a:r>
            <a:rPr lang="es-EC" sz="1500" dirty="0" smtClean="0"/>
            <a:t>Core Bancario (Cronos)</a:t>
          </a:r>
          <a:endParaRPr lang="es-EC" sz="1500" dirty="0"/>
        </a:p>
      </dgm:t>
    </dgm:pt>
    <dgm:pt modelId="{6164EB27-7FB1-440B-A5FA-32497681E44F}" type="parTrans" cxnId="{2D506CAF-51C4-472C-B801-DC3700B902FD}">
      <dgm:prSet/>
      <dgm:spPr/>
      <dgm:t>
        <a:bodyPr/>
        <a:lstStyle/>
        <a:p>
          <a:endParaRPr lang="es-EC"/>
        </a:p>
      </dgm:t>
    </dgm:pt>
    <dgm:pt modelId="{40F825C1-A61E-4DDF-A35B-8C532AFD1812}" type="sibTrans" cxnId="{2D506CAF-51C4-472C-B801-DC3700B902FD}">
      <dgm:prSet/>
      <dgm:spPr/>
      <dgm:t>
        <a:bodyPr/>
        <a:lstStyle/>
        <a:p>
          <a:endParaRPr lang="es-EC"/>
        </a:p>
      </dgm:t>
    </dgm:pt>
    <dgm:pt modelId="{22A2FE2F-C07F-43C9-8431-EE267B1861D0}">
      <dgm:prSet phldrT="[Texto]"/>
      <dgm:spPr/>
      <dgm:t>
        <a:bodyPr/>
        <a:lstStyle/>
        <a:p>
          <a:r>
            <a:rPr lang="es-EC" dirty="0" smtClean="0"/>
            <a:t>UTIC – COOPCCP</a:t>
          </a:r>
          <a:endParaRPr lang="es-EC" dirty="0"/>
        </a:p>
      </dgm:t>
    </dgm:pt>
    <dgm:pt modelId="{6CDC89C7-6B03-4AD8-A140-63211F743F6A}" type="parTrans" cxnId="{5B642E50-37CF-404B-AAFE-4334D8BBAFBE}">
      <dgm:prSet/>
      <dgm:spPr/>
      <dgm:t>
        <a:bodyPr/>
        <a:lstStyle/>
        <a:p>
          <a:endParaRPr lang="es-EC"/>
        </a:p>
      </dgm:t>
    </dgm:pt>
    <dgm:pt modelId="{5C2A9496-2B44-47CC-B5F3-C5BE2B20A185}" type="sibTrans" cxnId="{5B642E50-37CF-404B-AAFE-4334D8BBAFBE}">
      <dgm:prSet/>
      <dgm:spPr/>
      <dgm:t>
        <a:bodyPr/>
        <a:lstStyle/>
        <a:p>
          <a:endParaRPr lang="es-EC"/>
        </a:p>
      </dgm:t>
    </dgm:pt>
    <dgm:pt modelId="{C53B5B5C-7866-4713-868C-3445C859CF02}">
      <dgm:prSet phldrT="[Texto]" custT="1"/>
      <dgm:spPr/>
      <dgm:t>
        <a:bodyPr anchor="ctr"/>
        <a:lstStyle/>
        <a:p>
          <a:pPr algn="l"/>
          <a:r>
            <a:rPr lang="es-EC" sz="1500" b="0" dirty="0" smtClean="0"/>
            <a:t>* Propósito</a:t>
          </a:r>
        </a:p>
        <a:p>
          <a:pPr algn="l"/>
          <a:r>
            <a:rPr lang="es-EC" sz="1500" b="0" dirty="0" smtClean="0"/>
            <a:t>* Estado del Servicio</a:t>
          </a:r>
        </a:p>
        <a:p>
          <a:pPr algn="l"/>
          <a:r>
            <a:rPr lang="es-EC" sz="1500" b="0" dirty="0" smtClean="0"/>
            <a:t>* Funcionalidades principales</a:t>
          </a:r>
        </a:p>
        <a:p>
          <a:pPr algn="l"/>
          <a:r>
            <a:rPr lang="es-EC" sz="1500" b="0" dirty="0" smtClean="0"/>
            <a:t>* Categoría</a:t>
          </a:r>
        </a:p>
        <a:p>
          <a:pPr algn="l"/>
          <a:r>
            <a:rPr lang="es-EC" sz="1500" b="0" dirty="0" smtClean="0"/>
            <a:t>* Medio de Distribución del servicio</a:t>
          </a:r>
        </a:p>
        <a:p>
          <a:pPr algn="l"/>
          <a:r>
            <a:rPr lang="es-EC" sz="1500" b="0" dirty="0" smtClean="0"/>
            <a:t>* Medio de Recepción o acceso</a:t>
          </a:r>
        </a:p>
        <a:p>
          <a:pPr algn="l"/>
          <a:r>
            <a:rPr lang="es-EC" sz="1500" b="0" dirty="0" smtClean="0"/>
            <a:t>* Disponibilidad del servicio</a:t>
          </a:r>
        </a:p>
        <a:p>
          <a:pPr algn="l"/>
          <a:r>
            <a:rPr lang="es-EC" sz="1500" b="0" dirty="0" smtClean="0"/>
            <a:t>* Horario Habitual del servicio</a:t>
          </a:r>
        </a:p>
        <a:p>
          <a:pPr algn="l"/>
          <a:r>
            <a:rPr lang="es-EC" sz="1500" b="0" dirty="0" smtClean="0"/>
            <a:t>* Punto de Contacto para el soporte</a:t>
          </a:r>
        </a:p>
        <a:p>
          <a:pPr algn="l"/>
          <a:r>
            <a:rPr lang="es-EC" sz="1500" b="0" dirty="0" smtClean="0"/>
            <a:t>* Insumos/requisitos para la prestación de servicio</a:t>
          </a:r>
        </a:p>
        <a:p>
          <a:pPr algn="l"/>
          <a:r>
            <a:rPr lang="es-EC" sz="1500" b="0" dirty="0" smtClean="0"/>
            <a:t>* Tipos de solicitudes</a:t>
          </a:r>
        </a:p>
        <a:p>
          <a:pPr algn="l"/>
          <a:r>
            <a:rPr lang="es-EC" sz="1500" b="0" dirty="0" smtClean="0"/>
            <a:t>* Características del Servicio</a:t>
          </a:r>
        </a:p>
        <a:p>
          <a:pPr algn="l"/>
          <a:r>
            <a:rPr lang="es-EC" sz="1500" b="0" dirty="0" smtClean="0"/>
            <a:t>* Políticas del Servicio</a:t>
          </a:r>
        </a:p>
        <a:p>
          <a:pPr algn="l"/>
          <a:r>
            <a:rPr lang="es-EC" sz="1500" b="0" dirty="0" smtClean="0"/>
            <a:t>* Responsable de la operación</a:t>
          </a:r>
        </a:p>
        <a:p>
          <a:pPr algn="l"/>
          <a:r>
            <a:rPr lang="es-EC" sz="1500" b="0" dirty="0" smtClean="0"/>
            <a:t>* Responsable del levantamiento de información</a:t>
          </a:r>
          <a:endParaRPr lang="es-EC" sz="1500" b="0" dirty="0"/>
        </a:p>
      </dgm:t>
    </dgm:pt>
    <dgm:pt modelId="{C54FC4C7-30AF-49B9-9AE9-91B91A62E6C2}" type="parTrans" cxnId="{16E109E5-4560-4CB6-931F-C866582491B6}">
      <dgm:prSet/>
      <dgm:spPr/>
      <dgm:t>
        <a:bodyPr/>
        <a:lstStyle/>
        <a:p>
          <a:endParaRPr lang="es-EC"/>
        </a:p>
      </dgm:t>
    </dgm:pt>
    <dgm:pt modelId="{0D192CEF-3410-4EFE-9177-550309AD13ED}" type="sibTrans" cxnId="{16E109E5-4560-4CB6-931F-C866582491B6}">
      <dgm:prSet/>
      <dgm:spPr/>
      <dgm:t>
        <a:bodyPr/>
        <a:lstStyle/>
        <a:p>
          <a:endParaRPr lang="es-EC"/>
        </a:p>
      </dgm:t>
    </dgm:pt>
    <dgm:pt modelId="{874E4E86-7902-4F69-A754-B3026DE91F9E}">
      <dgm:prSet custT="1"/>
      <dgm:spPr/>
      <dgm:t>
        <a:bodyPr anchor="ctr"/>
        <a:lstStyle/>
        <a:p>
          <a:pPr algn="just"/>
          <a:r>
            <a:rPr lang="es-EC" sz="1500" dirty="0" smtClean="0"/>
            <a:t>Pago de Servicios Básicos (Switch - ORM)</a:t>
          </a:r>
          <a:endParaRPr lang="es-EC" sz="1500" dirty="0"/>
        </a:p>
      </dgm:t>
    </dgm:pt>
    <dgm:pt modelId="{8B3DB4CF-7254-4FD4-94AF-05D48BF15B7B}" type="parTrans" cxnId="{3C48135C-7E17-48E3-8D87-DB116206954C}">
      <dgm:prSet/>
      <dgm:spPr/>
      <dgm:t>
        <a:bodyPr/>
        <a:lstStyle/>
        <a:p>
          <a:endParaRPr lang="es-EC"/>
        </a:p>
      </dgm:t>
    </dgm:pt>
    <dgm:pt modelId="{8EF126ED-082B-4896-9832-B56292DD190C}" type="sibTrans" cxnId="{3C48135C-7E17-48E3-8D87-DB116206954C}">
      <dgm:prSet/>
      <dgm:spPr/>
      <dgm:t>
        <a:bodyPr/>
        <a:lstStyle/>
        <a:p>
          <a:endParaRPr lang="es-EC"/>
        </a:p>
      </dgm:t>
    </dgm:pt>
    <dgm:pt modelId="{554A494B-9369-4221-8CBA-0A1DB345341A}">
      <dgm:prSet custT="1"/>
      <dgm:spPr/>
      <dgm:t>
        <a:bodyPr anchor="ctr"/>
        <a:lstStyle/>
        <a:p>
          <a:pPr algn="just"/>
          <a:r>
            <a:rPr lang="es-EC" sz="1500" dirty="0" smtClean="0"/>
            <a:t>Gestión Documental.</a:t>
          </a:r>
          <a:endParaRPr lang="es-EC" sz="1500" dirty="0"/>
        </a:p>
      </dgm:t>
    </dgm:pt>
    <dgm:pt modelId="{6F71D5F6-418D-4B81-A9A1-C0165C720588}" type="parTrans" cxnId="{B7A338D4-0C78-422A-A69D-6E07BE2221F6}">
      <dgm:prSet/>
      <dgm:spPr/>
      <dgm:t>
        <a:bodyPr/>
        <a:lstStyle/>
        <a:p>
          <a:endParaRPr lang="es-EC"/>
        </a:p>
      </dgm:t>
    </dgm:pt>
    <dgm:pt modelId="{A2F6BE92-00AE-46B1-89C0-698EEE80A28F}" type="sibTrans" cxnId="{B7A338D4-0C78-422A-A69D-6E07BE2221F6}">
      <dgm:prSet/>
      <dgm:spPr/>
      <dgm:t>
        <a:bodyPr/>
        <a:lstStyle/>
        <a:p>
          <a:endParaRPr lang="es-EC"/>
        </a:p>
      </dgm:t>
    </dgm:pt>
    <dgm:pt modelId="{10D20CFC-0748-4C57-88FF-AD719EDEC8DE}">
      <dgm:prSet custT="1"/>
      <dgm:spPr/>
      <dgm:t>
        <a:bodyPr anchor="ctr"/>
        <a:lstStyle/>
        <a:p>
          <a:pPr algn="just"/>
          <a:r>
            <a:rPr lang="es-EC" sz="1500" dirty="0" smtClean="0"/>
            <a:t>Sistema de Nomina (</a:t>
          </a:r>
          <a:r>
            <a:rPr lang="es-EC" sz="1500" dirty="0" err="1" smtClean="0"/>
            <a:t>Spyral</a:t>
          </a:r>
          <a:r>
            <a:rPr lang="es-EC" sz="1500" dirty="0" smtClean="0"/>
            <a:t>).</a:t>
          </a:r>
          <a:endParaRPr lang="es-EC" sz="1500" dirty="0"/>
        </a:p>
      </dgm:t>
    </dgm:pt>
    <dgm:pt modelId="{FA603D73-3AB6-4C50-B581-00FC78542077}" type="parTrans" cxnId="{898B2B24-386E-4607-8E3B-4F400D50DE64}">
      <dgm:prSet/>
      <dgm:spPr/>
      <dgm:t>
        <a:bodyPr/>
        <a:lstStyle/>
        <a:p>
          <a:endParaRPr lang="es-EC"/>
        </a:p>
      </dgm:t>
    </dgm:pt>
    <dgm:pt modelId="{44D5F7B4-4943-4544-8D41-74619F5EB2AA}" type="sibTrans" cxnId="{898B2B24-386E-4607-8E3B-4F400D50DE64}">
      <dgm:prSet/>
      <dgm:spPr/>
      <dgm:t>
        <a:bodyPr/>
        <a:lstStyle/>
        <a:p>
          <a:endParaRPr lang="es-EC"/>
        </a:p>
      </dgm:t>
    </dgm:pt>
    <dgm:pt modelId="{1666674A-0D0F-43D3-AA38-A826E55B9EE0}">
      <dgm:prSet custT="1"/>
      <dgm:spPr/>
      <dgm:t>
        <a:bodyPr anchor="ctr"/>
        <a:lstStyle/>
        <a:p>
          <a:pPr algn="just"/>
          <a:r>
            <a:rPr lang="es-EC" sz="1500" dirty="0" smtClean="0"/>
            <a:t>Sistema Registro de Asistencia (Biométrico).</a:t>
          </a:r>
          <a:endParaRPr lang="es-EC" sz="1500" dirty="0"/>
        </a:p>
      </dgm:t>
    </dgm:pt>
    <dgm:pt modelId="{89154A47-7BCF-48D8-BCF0-1C5D1C5D1949}" type="parTrans" cxnId="{0D2A8D3C-23A1-462C-BDFF-993CA14FD81B}">
      <dgm:prSet/>
      <dgm:spPr/>
      <dgm:t>
        <a:bodyPr/>
        <a:lstStyle/>
        <a:p>
          <a:endParaRPr lang="es-EC"/>
        </a:p>
      </dgm:t>
    </dgm:pt>
    <dgm:pt modelId="{2733DDBB-D383-4B89-A5C0-20148DCEC3CD}" type="sibTrans" cxnId="{0D2A8D3C-23A1-462C-BDFF-993CA14FD81B}">
      <dgm:prSet/>
      <dgm:spPr/>
      <dgm:t>
        <a:bodyPr/>
        <a:lstStyle/>
        <a:p>
          <a:endParaRPr lang="es-EC"/>
        </a:p>
      </dgm:t>
    </dgm:pt>
    <dgm:pt modelId="{E8FD6F5D-05BB-488F-B33E-D592F6C9DB0F}">
      <dgm:prSet custT="1"/>
      <dgm:spPr/>
      <dgm:t>
        <a:bodyPr anchor="ctr"/>
        <a:lstStyle/>
        <a:p>
          <a:pPr algn="just"/>
          <a:r>
            <a:rPr lang="es-EC" sz="1500" dirty="0" smtClean="0"/>
            <a:t>Sistema Integrado </a:t>
          </a:r>
          <a:r>
            <a:rPr lang="es-EC" sz="1500" dirty="0" err="1" smtClean="0"/>
            <a:t>Pointec</a:t>
          </a:r>
          <a:r>
            <a:rPr lang="es-EC" sz="1500" dirty="0" smtClean="0"/>
            <a:t> (SIP)</a:t>
          </a:r>
          <a:endParaRPr lang="es-EC" sz="1500" dirty="0"/>
        </a:p>
      </dgm:t>
    </dgm:pt>
    <dgm:pt modelId="{C2982833-2450-4070-BAD9-A92DF747B51C}" type="parTrans" cxnId="{A8344E0F-6A7A-4C6A-B3DA-DB8607072A50}">
      <dgm:prSet/>
      <dgm:spPr/>
      <dgm:t>
        <a:bodyPr/>
        <a:lstStyle/>
        <a:p>
          <a:endParaRPr lang="es-EC"/>
        </a:p>
      </dgm:t>
    </dgm:pt>
    <dgm:pt modelId="{3430230E-73E0-47C8-A92A-E83D9DA25785}" type="sibTrans" cxnId="{A8344E0F-6A7A-4C6A-B3DA-DB8607072A50}">
      <dgm:prSet/>
      <dgm:spPr/>
      <dgm:t>
        <a:bodyPr/>
        <a:lstStyle/>
        <a:p>
          <a:endParaRPr lang="es-EC"/>
        </a:p>
      </dgm:t>
    </dgm:pt>
    <dgm:pt modelId="{96B30800-2980-455D-B558-15BD265A81D3}">
      <dgm:prSet custT="1"/>
      <dgm:spPr/>
      <dgm:t>
        <a:bodyPr anchor="ctr"/>
        <a:lstStyle/>
        <a:p>
          <a:pPr algn="just"/>
          <a:r>
            <a:rPr lang="es-EC" sz="1500" dirty="0" smtClean="0"/>
            <a:t>Correo Electrónico.</a:t>
          </a:r>
          <a:endParaRPr lang="es-EC" sz="1500" dirty="0"/>
        </a:p>
      </dgm:t>
    </dgm:pt>
    <dgm:pt modelId="{91301345-AF0D-4447-AA57-039FFAE31807}" type="parTrans" cxnId="{E637104A-14AE-4572-A546-6AAEF610A877}">
      <dgm:prSet/>
      <dgm:spPr/>
      <dgm:t>
        <a:bodyPr/>
        <a:lstStyle/>
        <a:p>
          <a:endParaRPr lang="es-EC"/>
        </a:p>
      </dgm:t>
    </dgm:pt>
    <dgm:pt modelId="{95736D75-47B4-4520-9911-88E5699A890A}" type="sibTrans" cxnId="{E637104A-14AE-4572-A546-6AAEF610A877}">
      <dgm:prSet/>
      <dgm:spPr/>
      <dgm:t>
        <a:bodyPr/>
        <a:lstStyle/>
        <a:p>
          <a:endParaRPr lang="es-EC"/>
        </a:p>
      </dgm:t>
    </dgm:pt>
    <dgm:pt modelId="{51B664B0-0AE2-4656-97FD-85FC2CBA04B7}">
      <dgm:prSet custT="1"/>
      <dgm:spPr/>
      <dgm:t>
        <a:bodyPr anchor="ctr"/>
        <a:lstStyle/>
        <a:p>
          <a:pPr algn="just"/>
          <a:r>
            <a:rPr lang="es-EC" sz="1500" dirty="0" smtClean="0"/>
            <a:t>Servicio de Internet.</a:t>
          </a:r>
          <a:endParaRPr lang="es-EC" sz="1500" dirty="0"/>
        </a:p>
      </dgm:t>
    </dgm:pt>
    <dgm:pt modelId="{21D946DC-88A6-4D12-B5FF-E1FF1C88F5FC}" type="parTrans" cxnId="{393A8D39-738A-4EAA-8516-B69C455C0E20}">
      <dgm:prSet/>
      <dgm:spPr/>
      <dgm:t>
        <a:bodyPr/>
        <a:lstStyle/>
        <a:p>
          <a:endParaRPr lang="es-EC"/>
        </a:p>
      </dgm:t>
    </dgm:pt>
    <dgm:pt modelId="{0CF546EA-62EE-4E28-849F-AC3037A2CE4F}" type="sibTrans" cxnId="{393A8D39-738A-4EAA-8516-B69C455C0E20}">
      <dgm:prSet/>
      <dgm:spPr/>
      <dgm:t>
        <a:bodyPr/>
        <a:lstStyle/>
        <a:p>
          <a:endParaRPr lang="es-EC"/>
        </a:p>
      </dgm:t>
    </dgm:pt>
    <dgm:pt modelId="{3AC9793C-3893-4EC0-B65B-6CE719808308}">
      <dgm:prSet custT="1"/>
      <dgm:spPr/>
      <dgm:t>
        <a:bodyPr anchor="ctr"/>
        <a:lstStyle/>
        <a:p>
          <a:pPr algn="just"/>
          <a:r>
            <a:rPr lang="es-EC" sz="1500" dirty="0" smtClean="0"/>
            <a:t>Administración de Base de Datos</a:t>
          </a:r>
          <a:endParaRPr lang="es-EC" sz="1500" dirty="0"/>
        </a:p>
      </dgm:t>
    </dgm:pt>
    <dgm:pt modelId="{B7867B60-4C19-4B7F-951E-4F59FB7A5A7F}" type="parTrans" cxnId="{D3C61EBD-544A-4344-A857-4814993B9610}">
      <dgm:prSet/>
      <dgm:spPr/>
      <dgm:t>
        <a:bodyPr/>
        <a:lstStyle/>
        <a:p>
          <a:endParaRPr lang="es-EC"/>
        </a:p>
      </dgm:t>
    </dgm:pt>
    <dgm:pt modelId="{5BD6AEB8-3D24-43B7-B803-8B20CB0165ED}" type="sibTrans" cxnId="{D3C61EBD-544A-4344-A857-4814993B9610}">
      <dgm:prSet/>
      <dgm:spPr/>
      <dgm:t>
        <a:bodyPr/>
        <a:lstStyle/>
        <a:p>
          <a:endParaRPr lang="es-EC"/>
        </a:p>
      </dgm:t>
    </dgm:pt>
    <dgm:pt modelId="{9BF76128-51E2-4D8E-8DAF-F473615A0816}">
      <dgm:prSet custT="1"/>
      <dgm:spPr/>
      <dgm:t>
        <a:bodyPr anchor="ctr"/>
        <a:lstStyle/>
        <a:p>
          <a:pPr algn="just"/>
          <a:r>
            <a:rPr lang="es-EC" sz="1500" dirty="0" smtClean="0"/>
            <a:t>Redes y Administración de Servidores.</a:t>
          </a:r>
          <a:endParaRPr lang="es-EC" sz="1500" dirty="0"/>
        </a:p>
      </dgm:t>
    </dgm:pt>
    <dgm:pt modelId="{65DC9128-E8A3-49EC-A907-73695EF5AB1B}" type="parTrans" cxnId="{2EFCD763-E01E-4C9E-AD6C-FCCEE3CA8161}">
      <dgm:prSet/>
      <dgm:spPr/>
      <dgm:t>
        <a:bodyPr/>
        <a:lstStyle/>
        <a:p>
          <a:endParaRPr lang="es-EC"/>
        </a:p>
      </dgm:t>
    </dgm:pt>
    <dgm:pt modelId="{45012568-A698-419E-8FA2-84EACC379ED4}" type="sibTrans" cxnId="{2EFCD763-E01E-4C9E-AD6C-FCCEE3CA8161}">
      <dgm:prSet/>
      <dgm:spPr/>
      <dgm:t>
        <a:bodyPr/>
        <a:lstStyle/>
        <a:p>
          <a:endParaRPr lang="es-EC"/>
        </a:p>
      </dgm:t>
    </dgm:pt>
    <dgm:pt modelId="{E4948145-3B69-4018-A784-92D68387E171}">
      <dgm:prSet custT="1"/>
      <dgm:spPr/>
      <dgm:t>
        <a:bodyPr anchor="ctr"/>
        <a:lstStyle/>
        <a:p>
          <a:pPr algn="just"/>
          <a:r>
            <a:rPr lang="es-EC" sz="1500" dirty="0" smtClean="0"/>
            <a:t>Soporte de hardware e infraestructura.</a:t>
          </a:r>
          <a:endParaRPr lang="es-EC" sz="1500" dirty="0"/>
        </a:p>
      </dgm:t>
    </dgm:pt>
    <dgm:pt modelId="{F219CFDD-13E8-4AD7-82DA-72426A3BA399}" type="parTrans" cxnId="{318C0231-ED31-4F54-9713-79ECBFA5AE94}">
      <dgm:prSet/>
      <dgm:spPr/>
      <dgm:t>
        <a:bodyPr/>
        <a:lstStyle/>
        <a:p>
          <a:endParaRPr lang="es-EC"/>
        </a:p>
      </dgm:t>
    </dgm:pt>
    <dgm:pt modelId="{3FA08DAE-7BEF-4147-A975-D65BA2A1C550}" type="sibTrans" cxnId="{318C0231-ED31-4F54-9713-79ECBFA5AE94}">
      <dgm:prSet/>
      <dgm:spPr/>
      <dgm:t>
        <a:bodyPr/>
        <a:lstStyle/>
        <a:p>
          <a:endParaRPr lang="es-EC"/>
        </a:p>
      </dgm:t>
    </dgm:pt>
    <dgm:pt modelId="{FDEAD5D9-A1FD-4472-AABF-BA7E055E31BA}" type="pres">
      <dgm:prSet presAssocID="{4AB82786-BD5B-4CE6-B525-136EE019048E}" presName="Name0" presStyleCnt="0">
        <dgm:presLayoutVars>
          <dgm:chMax val="2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4C7D1542-FCB1-4837-B235-EF55CEA20B92}" type="pres">
      <dgm:prSet presAssocID="{4AB82786-BD5B-4CE6-B525-136EE019048E}" presName="Background" presStyleLbl="node1" presStyleIdx="0" presStyleCnt="1" custScaleY="154962"/>
      <dgm:spPr/>
    </dgm:pt>
    <dgm:pt modelId="{8F742DDB-3CAA-4E6A-B906-C2980CF535B5}" type="pres">
      <dgm:prSet presAssocID="{4AB82786-BD5B-4CE6-B525-136EE019048E}" presName="Divider" presStyleLbl="callout" presStyleIdx="0" presStyleCnt="1"/>
      <dgm:spPr/>
    </dgm:pt>
    <dgm:pt modelId="{AAD04B5F-0C09-46EF-876E-CB5B46A3AEE9}" type="pres">
      <dgm:prSet presAssocID="{4AB82786-BD5B-4CE6-B525-136EE019048E}" presName="ChildText1" presStyleLbl="revTx" presStyleIdx="0" presStyleCnt="0" custScaleX="109890" custScaleY="17219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D35BE4B-BB34-4300-9A68-1CE81FEE2705}" type="pres">
      <dgm:prSet presAssocID="{4AB82786-BD5B-4CE6-B525-136EE019048E}" presName="ChildText2" presStyleLbl="revTx" presStyleIdx="0" presStyleCnt="0" custScaleX="115385" custScaleY="172198" custLinFactNeighborX="274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EEFAC22-94F5-47A8-991B-3B2060A4064E}" type="pres">
      <dgm:prSet presAssocID="{4AB82786-BD5B-4CE6-B525-136EE019048E}" presName="ParentText1" presStyleLbl="revTx" presStyleIdx="0" presStyleCnt="0">
        <dgm:presLayoutVars>
          <dgm:chMax val="1"/>
          <dgm:chPref val="1"/>
        </dgm:presLayoutVars>
      </dgm:prSet>
      <dgm:spPr/>
      <dgm:t>
        <a:bodyPr/>
        <a:lstStyle/>
        <a:p>
          <a:endParaRPr lang="es-EC"/>
        </a:p>
      </dgm:t>
    </dgm:pt>
    <dgm:pt modelId="{C1A37E3B-8F92-4E65-AAB5-5E5D3A59CD8E}" type="pres">
      <dgm:prSet presAssocID="{4AB82786-BD5B-4CE6-B525-136EE019048E}" presName="ParentShape1" presStyleLbl="alignImgPlace1" presStyleIdx="0" presStyleCnt="2">
        <dgm:presLayoutVars/>
      </dgm:prSet>
      <dgm:spPr/>
      <dgm:t>
        <a:bodyPr/>
        <a:lstStyle/>
        <a:p>
          <a:endParaRPr lang="es-EC"/>
        </a:p>
      </dgm:t>
    </dgm:pt>
    <dgm:pt modelId="{853725D8-93B5-4836-B952-51FCBA9CAACC}" type="pres">
      <dgm:prSet presAssocID="{4AB82786-BD5B-4CE6-B525-136EE019048E}" presName="ParentText2" presStyleLbl="revTx" presStyleIdx="0" presStyleCnt="0">
        <dgm:presLayoutVars>
          <dgm:chMax val="1"/>
          <dgm:chPref val="1"/>
        </dgm:presLayoutVars>
      </dgm:prSet>
      <dgm:spPr/>
      <dgm:t>
        <a:bodyPr/>
        <a:lstStyle/>
        <a:p>
          <a:endParaRPr lang="es-EC"/>
        </a:p>
      </dgm:t>
    </dgm:pt>
    <dgm:pt modelId="{65D378A9-A1A3-4E6F-8181-988EACABE571}" type="pres">
      <dgm:prSet presAssocID="{4AB82786-BD5B-4CE6-B525-136EE019048E}" presName="ParentShape2" presStyleLbl="alignImgPlace1" presStyleIdx="1" presStyleCnt="2">
        <dgm:presLayoutVars/>
      </dgm:prSet>
      <dgm:spPr/>
      <dgm:t>
        <a:bodyPr/>
        <a:lstStyle/>
        <a:p>
          <a:endParaRPr lang="es-EC"/>
        </a:p>
      </dgm:t>
    </dgm:pt>
  </dgm:ptLst>
  <dgm:cxnLst>
    <dgm:cxn modelId="{CA1E0C68-81C3-48D8-80ED-9E6BDCC81836}" type="presOf" srcId="{51B664B0-0AE2-4656-97FD-85FC2CBA04B7}" destId="{AAD04B5F-0C09-46EF-876E-CB5B46A3AEE9}" srcOrd="0" destOrd="7" presId="urn:microsoft.com/office/officeart/2009/3/layout/OpposingIdeas"/>
    <dgm:cxn modelId="{5B642E50-37CF-404B-AAFE-4334D8BBAFBE}" srcId="{4AB82786-BD5B-4CE6-B525-136EE019048E}" destId="{22A2FE2F-C07F-43C9-8431-EE267B1861D0}" srcOrd="1" destOrd="0" parTransId="{6CDC89C7-6B03-4AD8-A140-63211F743F6A}" sibTransId="{5C2A9496-2B44-47CC-B5F3-C5BE2B20A185}"/>
    <dgm:cxn modelId="{C80CAB5D-F79C-4FC3-9FBC-323D6B117614}" type="presOf" srcId="{22A2FE2F-C07F-43C9-8431-EE267B1861D0}" destId="{853725D8-93B5-4836-B952-51FCBA9CAACC}" srcOrd="0" destOrd="0" presId="urn:microsoft.com/office/officeart/2009/3/layout/OpposingIdeas"/>
    <dgm:cxn modelId="{2D506CAF-51C4-472C-B801-DC3700B902FD}" srcId="{7F18B201-A1ED-4FB3-96A2-0EC144CE5E7A}" destId="{31FC6711-200B-4C73-8E06-2922996F4C73}" srcOrd="0" destOrd="0" parTransId="{6164EB27-7FB1-440B-A5FA-32497681E44F}" sibTransId="{40F825C1-A61E-4DDF-A35B-8C532AFD1812}"/>
    <dgm:cxn modelId="{0DB5AECF-8EDC-45D5-9163-EC21E05A1927}" type="presOf" srcId="{874E4E86-7902-4F69-A754-B3026DE91F9E}" destId="{AAD04B5F-0C09-46EF-876E-CB5B46A3AEE9}" srcOrd="0" destOrd="1" presId="urn:microsoft.com/office/officeart/2009/3/layout/OpposingIdeas"/>
    <dgm:cxn modelId="{D3C61EBD-544A-4344-A857-4814993B9610}" srcId="{7F18B201-A1ED-4FB3-96A2-0EC144CE5E7A}" destId="{3AC9793C-3893-4EC0-B65B-6CE719808308}" srcOrd="8" destOrd="0" parTransId="{B7867B60-4C19-4B7F-951E-4F59FB7A5A7F}" sibTransId="{5BD6AEB8-3D24-43B7-B803-8B20CB0165ED}"/>
    <dgm:cxn modelId="{3F43BE6C-F13E-43CE-A302-815248F949AC}" srcId="{4AB82786-BD5B-4CE6-B525-136EE019048E}" destId="{7F18B201-A1ED-4FB3-96A2-0EC144CE5E7A}" srcOrd="0" destOrd="0" parTransId="{D3E2A296-A860-4F44-824D-612532057322}" sibTransId="{266E7236-B35B-4EAF-A431-D258F0209740}"/>
    <dgm:cxn modelId="{19360125-60D4-47B1-977B-0EBB49FA1DCE}" type="presOf" srcId="{C53B5B5C-7866-4713-868C-3445C859CF02}" destId="{9D35BE4B-BB34-4300-9A68-1CE81FEE2705}" srcOrd="0" destOrd="0" presId="urn:microsoft.com/office/officeart/2009/3/layout/OpposingIdeas"/>
    <dgm:cxn modelId="{2EFCD763-E01E-4C9E-AD6C-FCCEE3CA8161}" srcId="{7F18B201-A1ED-4FB3-96A2-0EC144CE5E7A}" destId="{9BF76128-51E2-4D8E-8DAF-F473615A0816}" srcOrd="9" destOrd="0" parTransId="{65DC9128-E8A3-49EC-A907-73695EF5AB1B}" sibTransId="{45012568-A698-419E-8FA2-84EACC379ED4}"/>
    <dgm:cxn modelId="{D928AC7B-2A3A-4340-AD12-D5FEC5CD3D15}" type="presOf" srcId="{554A494B-9369-4221-8CBA-0A1DB345341A}" destId="{AAD04B5F-0C09-46EF-876E-CB5B46A3AEE9}" srcOrd="0" destOrd="2" presId="urn:microsoft.com/office/officeart/2009/3/layout/OpposingIdeas"/>
    <dgm:cxn modelId="{898B2B24-386E-4607-8E3B-4F400D50DE64}" srcId="{7F18B201-A1ED-4FB3-96A2-0EC144CE5E7A}" destId="{10D20CFC-0748-4C57-88FF-AD719EDEC8DE}" srcOrd="3" destOrd="0" parTransId="{FA603D73-3AB6-4C50-B581-00FC78542077}" sibTransId="{44D5F7B4-4943-4544-8D41-74619F5EB2AA}"/>
    <dgm:cxn modelId="{A8344E0F-6A7A-4C6A-B3DA-DB8607072A50}" srcId="{7F18B201-A1ED-4FB3-96A2-0EC144CE5E7A}" destId="{E8FD6F5D-05BB-488F-B33E-D592F6C9DB0F}" srcOrd="5" destOrd="0" parTransId="{C2982833-2450-4070-BAD9-A92DF747B51C}" sibTransId="{3430230E-73E0-47C8-A92A-E83D9DA25785}"/>
    <dgm:cxn modelId="{E637104A-14AE-4572-A546-6AAEF610A877}" srcId="{7F18B201-A1ED-4FB3-96A2-0EC144CE5E7A}" destId="{96B30800-2980-455D-B558-15BD265A81D3}" srcOrd="6" destOrd="0" parTransId="{91301345-AF0D-4447-AA57-039FFAE31807}" sibTransId="{95736D75-47B4-4520-9911-88E5699A890A}"/>
    <dgm:cxn modelId="{0D2A8D3C-23A1-462C-BDFF-993CA14FD81B}" srcId="{7F18B201-A1ED-4FB3-96A2-0EC144CE5E7A}" destId="{1666674A-0D0F-43D3-AA38-A826E55B9EE0}" srcOrd="4" destOrd="0" parTransId="{89154A47-7BCF-48D8-BCF0-1C5D1C5D1949}" sibTransId="{2733DDBB-D383-4B89-A5C0-20148DCEC3CD}"/>
    <dgm:cxn modelId="{E29C8CBE-1E88-476F-AE4C-C45924B973CB}" type="presOf" srcId="{7F18B201-A1ED-4FB3-96A2-0EC144CE5E7A}" destId="{C1A37E3B-8F92-4E65-AAB5-5E5D3A59CD8E}" srcOrd="1" destOrd="0" presId="urn:microsoft.com/office/officeart/2009/3/layout/OpposingIdeas"/>
    <dgm:cxn modelId="{55E83356-1685-4865-BCFB-4EFA3E609A6C}" type="presOf" srcId="{22A2FE2F-C07F-43C9-8431-EE267B1861D0}" destId="{65D378A9-A1A3-4E6F-8181-988EACABE571}" srcOrd="1" destOrd="0" presId="urn:microsoft.com/office/officeart/2009/3/layout/OpposingIdeas"/>
    <dgm:cxn modelId="{1E50D7C3-5149-4FA9-A957-2338A44A4984}" type="presOf" srcId="{96B30800-2980-455D-B558-15BD265A81D3}" destId="{AAD04B5F-0C09-46EF-876E-CB5B46A3AEE9}" srcOrd="0" destOrd="6" presId="urn:microsoft.com/office/officeart/2009/3/layout/OpposingIdeas"/>
    <dgm:cxn modelId="{A7829208-C26B-44AE-8900-425B3CE1AE35}" type="presOf" srcId="{1666674A-0D0F-43D3-AA38-A826E55B9EE0}" destId="{AAD04B5F-0C09-46EF-876E-CB5B46A3AEE9}" srcOrd="0" destOrd="4" presId="urn:microsoft.com/office/officeart/2009/3/layout/OpposingIdeas"/>
    <dgm:cxn modelId="{B7A338D4-0C78-422A-A69D-6E07BE2221F6}" srcId="{7F18B201-A1ED-4FB3-96A2-0EC144CE5E7A}" destId="{554A494B-9369-4221-8CBA-0A1DB345341A}" srcOrd="2" destOrd="0" parTransId="{6F71D5F6-418D-4B81-A9A1-C0165C720588}" sibTransId="{A2F6BE92-00AE-46B1-89C0-698EEE80A28F}"/>
    <dgm:cxn modelId="{E8A6FA26-27FB-45C9-8561-60E55744B6EF}" type="presOf" srcId="{9BF76128-51E2-4D8E-8DAF-F473615A0816}" destId="{AAD04B5F-0C09-46EF-876E-CB5B46A3AEE9}" srcOrd="0" destOrd="9" presId="urn:microsoft.com/office/officeart/2009/3/layout/OpposingIdeas"/>
    <dgm:cxn modelId="{393A8D39-738A-4EAA-8516-B69C455C0E20}" srcId="{7F18B201-A1ED-4FB3-96A2-0EC144CE5E7A}" destId="{51B664B0-0AE2-4656-97FD-85FC2CBA04B7}" srcOrd="7" destOrd="0" parTransId="{21D946DC-88A6-4D12-B5FF-E1FF1C88F5FC}" sibTransId="{0CF546EA-62EE-4E28-849F-AC3037A2CE4F}"/>
    <dgm:cxn modelId="{05B4AAF5-9300-422C-AE34-11926B858440}" type="presOf" srcId="{E8FD6F5D-05BB-488F-B33E-D592F6C9DB0F}" destId="{AAD04B5F-0C09-46EF-876E-CB5B46A3AEE9}" srcOrd="0" destOrd="5" presId="urn:microsoft.com/office/officeart/2009/3/layout/OpposingIdeas"/>
    <dgm:cxn modelId="{2EC460E9-3917-4E65-9517-1E25ACC5C433}" type="presOf" srcId="{E4948145-3B69-4018-A784-92D68387E171}" destId="{AAD04B5F-0C09-46EF-876E-CB5B46A3AEE9}" srcOrd="0" destOrd="10" presId="urn:microsoft.com/office/officeart/2009/3/layout/OpposingIdeas"/>
    <dgm:cxn modelId="{9D2BCC65-1113-41F2-98C3-0B33C8ABE81E}" type="presOf" srcId="{31FC6711-200B-4C73-8E06-2922996F4C73}" destId="{AAD04B5F-0C09-46EF-876E-CB5B46A3AEE9}" srcOrd="0" destOrd="0" presId="urn:microsoft.com/office/officeart/2009/3/layout/OpposingIdeas"/>
    <dgm:cxn modelId="{F9C64043-70AA-4A12-9B92-64F5110B1820}" type="presOf" srcId="{3AC9793C-3893-4EC0-B65B-6CE719808308}" destId="{AAD04B5F-0C09-46EF-876E-CB5B46A3AEE9}" srcOrd="0" destOrd="8" presId="urn:microsoft.com/office/officeart/2009/3/layout/OpposingIdeas"/>
    <dgm:cxn modelId="{16E109E5-4560-4CB6-931F-C866582491B6}" srcId="{22A2FE2F-C07F-43C9-8431-EE267B1861D0}" destId="{C53B5B5C-7866-4713-868C-3445C859CF02}" srcOrd="0" destOrd="0" parTransId="{C54FC4C7-30AF-49B9-9AE9-91B91A62E6C2}" sibTransId="{0D192CEF-3410-4EFE-9177-550309AD13ED}"/>
    <dgm:cxn modelId="{3C48135C-7E17-48E3-8D87-DB116206954C}" srcId="{7F18B201-A1ED-4FB3-96A2-0EC144CE5E7A}" destId="{874E4E86-7902-4F69-A754-B3026DE91F9E}" srcOrd="1" destOrd="0" parTransId="{8B3DB4CF-7254-4FD4-94AF-05D48BF15B7B}" sibTransId="{8EF126ED-082B-4896-9832-B56292DD190C}"/>
    <dgm:cxn modelId="{FBE61FEF-220E-4145-950F-A30834F407E5}" type="presOf" srcId="{10D20CFC-0748-4C57-88FF-AD719EDEC8DE}" destId="{AAD04B5F-0C09-46EF-876E-CB5B46A3AEE9}" srcOrd="0" destOrd="3" presId="urn:microsoft.com/office/officeart/2009/3/layout/OpposingIdeas"/>
    <dgm:cxn modelId="{D25E3ED9-B2AB-4F1A-8BC0-04401A982721}" type="presOf" srcId="{4AB82786-BD5B-4CE6-B525-136EE019048E}" destId="{FDEAD5D9-A1FD-4472-AABF-BA7E055E31BA}" srcOrd="0" destOrd="0" presId="urn:microsoft.com/office/officeart/2009/3/layout/OpposingIdeas"/>
    <dgm:cxn modelId="{E1320795-ACE9-409B-9E87-481B163CB327}" type="presOf" srcId="{7F18B201-A1ED-4FB3-96A2-0EC144CE5E7A}" destId="{CEEFAC22-94F5-47A8-991B-3B2060A4064E}" srcOrd="0" destOrd="0" presId="urn:microsoft.com/office/officeart/2009/3/layout/OpposingIdeas"/>
    <dgm:cxn modelId="{318C0231-ED31-4F54-9713-79ECBFA5AE94}" srcId="{7F18B201-A1ED-4FB3-96A2-0EC144CE5E7A}" destId="{E4948145-3B69-4018-A784-92D68387E171}" srcOrd="10" destOrd="0" parTransId="{F219CFDD-13E8-4AD7-82DA-72426A3BA399}" sibTransId="{3FA08DAE-7BEF-4147-A975-D65BA2A1C550}"/>
    <dgm:cxn modelId="{471E6B60-65C1-4689-8EE4-7FEB38E453B1}" type="presParOf" srcId="{FDEAD5D9-A1FD-4472-AABF-BA7E055E31BA}" destId="{4C7D1542-FCB1-4837-B235-EF55CEA20B92}" srcOrd="0" destOrd="0" presId="urn:microsoft.com/office/officeart/2009/3/layout/OpposingIdeas"/>
    <dgm:cxn modelId="{24C9AAC6-17C6-4E32-BC25-121E8C82CC8B}" type="presParOf" srcId="{FDEAD5D9-A1FD-4472-AABF-BA7E055E31BA}" destId="{8F742DDB-3CAA-4E6A-B906-C2980CF535B5}" srcOrd="1" destOrd="0" presId="urn:microsoft.com/office/officeart/2009/3/layout/OpposingIdeas"/>
    <dgm:cxn modelId="{AD8070FD-562E-4575-BF00-D939DEA5F909}" type="presParOf" srcId="{FDEAD5D9-A1FD-4472-AABF-BA7E055E31BA}" destId="{AAD04B5F-0C09-46EF-876E-CB5B46A3AEE9}" srcOrd="2" destOrd="0" presId="urn:microsoft.com/office/officeart/2009/3/layout/OpposingIdeas"/>
    <dgm:cxn modelId="{2AEA94A6-81A3-4065-BE2C-73D697F8627F}" type="presParOf" srcId="{FDEAD5D9-A1FD-4472-AABF-BA7E055E31BA}" destId="{9D35BE4B-BB34-4300-9A68-1CE81FEE2705}" srcOrd="3" destOrd="0" presId="urn:microsoft.com/office/officeart/2009/3/layout/OpposingIdeas"/>
    <dgm:cxn modelId="{1B630A0B-A099-40CE-8C59-1E8AD0D59002}" type="presParOf" srcId="{FDEAD5D9-A1FD-4472-AABF-BA7E055E31BA}" destId="{CEEFAC22-94F5-47A8-991B-3B2060A4064E}" srcOrd="4" destOrd="0" presId="urn:microsoft.com/office/officeart/2009/3/layout/OpposingIdeas"/>
    <dgm:cxn modelId="{AE9EF96E-E6F6-49AC-A69F-D4019AC38971}" type="presParOf" srcId="{FDEAD5D9-A1FD-4472-AABF-BA7E055E31BA}" destId="{C1A37E3B-8F92-4E65-AAB5-5E5D3A59CD8E}" srcOrd="5" destOrd="0" presId="urn:microsoft.com/office/officeart/2009/3/layout/OpposingIdeas"/>
    <dgm:cxn modelId="{CDD1B75E-3F8B-4CE6-B119-EFDFEC642DC6}" type="presParOf" srcId="{FDEAD5D9-A1FD-4472-AABF-BA7E055E31BA}" destId="{853725D8-93B5-4836-B952-51FCBA9CAACC}" srcOrd="6" destOrd="0" presId="urn:microsoft.com/office/officeart/2009/3/layout/OpposingIdeas"/>
    <dgm:cxn modelId="{FD4E0321-BA4B-46CB-B8F6-62486FDDFB74}" type="presParOf" srcId="{FDEAD5D9-A1FD-4472-AABF-BA7E055E31BA}" destId="{65D378A9-A1A3-4E6F-8181-988EACABE571}" srcOrd="7" destOrd="0" presId="urn:microsoft.com/office/officeart/2009/3/layout/OpposingIdea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5B14063-DD92-4B5C-B306-B566E80F1D4A}" type="doc">
      <dgm:prSet loTypeId="urn:microsoft.com/office/officeart/2009/3/layout/IncreasingArrows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EC"/>
        </a:p>
      </dgm:t>
    </dgm:pt>
    <dgm:pt modelId="{C6ED5608-B966-48A2-9790-538548E5898D}">
      <dgm:prSet phldrT="[Texto]"/>
      <dgm:spPr/>
      <dgm:t>
        <a:bodyPr/>
        <a:lstStyle/>
        <a:p>
          <a:r>
            <a:rPr lang="es-EC" dirty="0" smtClean="0"/>
            <a:t>Inicial</a:t>
          </a:r>
          <a:endParaRPr lang="es-EC" dirty="0"/>
        </a:p>
      </dgm:t>
    </dgm:pt>
    <dgm:pt modelId="{CE327780-9F88-4C32-B3F0-60E7134DE304}" type="parTrans" cxnId="{B56D8516-A0AC-43C7-B65C-7531FB3ECA0B}">
      <dgm:prSet/>
      <dgm:spPr/>
      <dgm:t>
        <a:bodyPr/>
        <a:lstStyle/>
        <a:p>
          <a:endParaRPr lang="es-EC"/>
        </a:p>
      </dgm:t>
    </dgm:pt>
    <dgm:pt modelId="{76737D2F-EEFD-4223-BD4C-F214ECE66BD6}" type="sibTrans" cxnId="{B56D8516-A0AC-43C7-B65C-7531FB3ECA0B}">
      <dgm:prSet/>
      <dgm:spPr/>
      <dgm:t>
        <a:bodyPr/>
        <a:lstStyle/>
        <a:p>
          <a:endParaRPr lang="es-EC"/>
        </a:p>
      </dgm:t>
    </dgm:pt>
    <dgm:pt modelId="{DACC1C73-7684-4D13-95BD-66CDFC151CA1}">
      <dgm:prSet phldrT="[Texto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50A6C79F-1EB4-4270-916F-9A4A5BF18FCE}" type="parTrans" cxnId="{F3DB1B7D-335F-400D-A2BF-1C27B394BC15}">
      <dgm:prSet/>
      <dgm:spPr/>
      <dgm:t>
        <a:bodyPr/>
        <a:lstStyle/>
        <a:p>
          <a:endParaRPr lang="es-EC"/>
        </a:p>
      </dgm:t>
    </dgm:pt>
    <dgm:pt modelId="{A8B892A4-3539-4B69-8B40-831B7869CCDD}" type="sibTrans" cxnId="{F3DB1B7D-335F-400D-A2BF-1C27B394BC15}">
      <dgm:prSet/>
      <dgm:spPr/>
      <dgm:t>
        <a:bodyPr/>
        <a:lstStyle/>
        <a:p>
          <a:endParaRPr lang="es-EC"/>
        </a:p>
      </dgm:t>
    </dgm:pt>
    <dgm:pt modelId="{ED632182-FAE0-4629-BD6F-C96AE9BD6D85}">
      <dgm:prSet phldrT="[Texto]" phldr="1"/>
      <dgm:spPr/>
      <dgm:t>
        <a:bodyPr/>
        <a:lstStyle/>
        <a:p>
          <a:endParaRPr lang="es-EC" dirty="0"/>
        </a:p>
      </dgm:t>
    </dgm:pt>
    <dgm:pt modelId="{A065FFFE-DEAC-419D-B6F9-97DAAD73BC28}" type="parTrans" cxnId="{1149284D-E170-4E73-A2AA-9B19559B521D}">
      <dgm:prSet/>
      <dgm:spPr/>
      <dgm:t>
        <a:bodyPr/>
        <a:lstStyle/>
        <a:p>
          <a:endParaRPr lang="es-EC"/>
        </a:p>
      </dgm:t>
    </dgm:pt>
    <dgm:pt modelId="{EB5848FB-3577-404D-98DA-4D656EA4392C}" type="sibTrans" cxnId="{1149284D-E170-4E73-A2AA-9B19559B521D}">
      <dgm:prSet/>
      <dgm:spPr/>
      <dgm:t>
        <a:bodyPr/>
        <a:lstStyle/>
        <a:p>
          <a:endParaRPr lang="es-EC"/>
        </a:p>
      </dgm:t>
    </dgm:pt>
    <dgm:pt modelId="{4D6BEDA2-4544-4025-9957-53965A4BF2A3}">
      <dgm:prSet phldrT="[Texto]"/>
      <dgm:spPr/>
      <dgm:t>
        <a:bodyPr/>
        <a:lstStyle/>
        <a:p>
          <a:r>
            <a:rPr lang="es-EC" dirty="0" smtClean="0"/>
            <a:t>Optimizado</a:t>
          </a:r>
          <a:endParaRPr lang="es-EC" dirty="0"/>
        </a:p>
      </dgm:t>
    </dgm:pt>
    <dgm:pt modelId="{1B25670A-6FB3-4BDD-BF9D-48DCA2081ECC}" type="parTrans" cxnId="{DAF6F3A6-72E3-4B1A-BD76-F7DF9706AD07}">
      <dgm:prSet/>
      <dgm:spPr/>
      <dgm:t>
        <a:bodyPr/>
        <a:lstStyle/>
        <a:p>
          <a:endParaRPr lang="es-EC"/>
        </a:p>
      </dgm:t>
    </dgm:pt>
    <dgm:pt modelId="{60705F25-ABF3-4383-B335-FE8EB4942910}" type="sibTrans" cxnId="{DAF6F3A6-72E3-4B1A-BD76-F7DF9706AD07}">
      <dgm:prSet/>
      <dgm:spPr/>
      <dgm:t>
        <a:bodyPr/>
        <a:lstStyle/>
        <a:p>
          <a:endParaRPr lang="es-EC"/>
        </a:p>
      </dgm:t>
    </dgm:pt>
    <dgm:pt modelId="{7EB8B1BF-9EF4-4957-85BE-C62746F4EB1B}">
      <dgm:prSet phldrT="[Texto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s-EC" dirty="0"/>
        </a:p>
      </dgm:t>
    </dgm:pt>
    <dgm:pt modelId="{31CCFAD4-0BEB-4EE2-9794-F2D47C0C189A}" type="parTrans" cxnId="{E5953E3E-25C4-4AB2-98CF-B7888CA01BDE}">
      <dgm:prSet/>
      <dgm:spPr/>
      <dgm:t>
        <a:bodyPr/>
        <a:lstStyle/>
        <a:p>
          <a:endParaRPr lang="es-EC"/>
        </a:p>
      </dgm:t>
    </dgm:pt>
    <dgm:pt modelId="{9519C3E5-99F4-4F07-A1B2-93C5352971B8}" type="sibTrans" cxnId="{E5953E3E-25C4-4AB2-98CF-B7888CA01BDE}">
      <dgm:prSet/>
      <dgm:spPr/>
      <dgm:t>
        <a:bodyPr/>
        <a:lstStyle/>
        <a:p>
          <a:endParaRPr lang="es-EC"/>
        </a:p>
      </dgm:t>
    </dgm:pt>
    <dgm:pt modelId="{6151B5AB-CF77-4F63-9650-4C7528B1E76E}" type="pres">
      <dgm:prSet presAssocID="{A5B14063-DD92-4B5C-B306-B566E80F1D4A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000CC1E7-CB1F-4212-97AA-EED21EA9305D}" type="pres">
      <dgm:prSet presAssocID="{C6ED5608-B966-48A2-9790-538548E5898D}" presName="parentText1" presStyleLbl="node1" presStyleIdx="0" presStyleCnt="2" custScaleX="86504" custLinFactNeighborY="-49478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531EF238-BADA-4E95-BA48-04FD369734F6}" type="pres">
      <dgm:prSet presAssocID="{C6ED5608-B966-48A2-9790-538548E5898D}" presName="childText1" presStyleLbl="solidAlignAcc1" presStyleIdx="0" presStyleCnt="2" custScaleX="125730" custScaleY="117028" custLinFactNeighborX="4603" custLinFactNeighborY="-33888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BC0E47D-0A84-4CA4-A733-EAB49D12EFC0}" type="pres">
      <dgm:prSet presAssocID="{4D6BEDA2-4544-4025-9957-53965A4BF2A3}" presName="parentText2" presStyleLbl="node1" presStyleIdx="1" presStyleCnt="2" custScaleX="86504" custLinFactNeighborY="46300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45C2470-C0F2-44DB-861E-A58E1E440D48}" type="pres">
      <dgm:prSet presAssocID="{4D6BEDA2-4544-4025-9957-53965A4BF2A3}" presName="childText2" presStyleLbl="solidAlignAcc1" presStyleIdx="1" presStyleCnt="2" custScaleX="125582" custScaleY="117028" custLinFactNeighborX="-903" custLinFactNeighborY="2216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79170A9F-00C7-411F-8F16-45BA3048967F}" type="presOf" srcId="{A5B14063-DD92-4B5C-B306-B566E80F1D4A}" destId="{6151B5AB-CF77-4F63-9650-4C7528B1E76E}" srcOrd="0" destOrd="0" presId="urn:microsoft.com/office/officeart/2009/3/layout/IncreasingArrowsProcess"/>
    <dgm:cxn modelId="{F3DB1B7D-335F-400D-A2BF-1C27B394BC15}" srcId="{C6ED5608-B966-48A2-9790-538548E5898D}" destId="{DACC1C73-7684-4D13-95BD-66CDFC151CA1}" srcOrd="0" destOrd="0" parTransId="{50A6C79F-1EB4-4270-916F-9A4A5BF18FCE}" sibTransId="{A8B892A4-3539-4B69-8B40-831B7869CCDD}"/>
    <dgm:cxn modelId="{DAF6F3A6-72E3-4B1A-BD76-F7DF9706AD07}" srcId="{A5B14063-DD92-4B5C-B306-B566E80F1D4A}" destId="{4D6BEDA2-4544-4025-9957-53965A4BF2A3}" srcOrd="1" destOrd="0" parTransId="{1B25670A-6FB3-4BDD-BF9D-48DCA2081ECC}" sibTransId="{60705F25-ABF3-4383-B335-FE8EB4942910}"/>
    <dgm:cxn modelId="{1149284D-E170-4E73-A2AA-9B19559B521D}" srcId="{C6ED5608-B966-48A2-9790-538548E5898D}" destId="{ED632182-FAE0-4629-BD6F-C96AE9BD6D85}" srcOrd="1" destOrd="0" parTransId="{A065FFFE-DEAC-419D-B6F9-97DAAD73BC28}" sibTransId="{EB5848FB-3577-404D-98DA-4D656EA4392C}"/>
    <dgm:cxn modelId="{21A64CFB-36DD-4D59-84B1-F5FE3C1F404E}" type="presOf" srcId="{7EB8B1BF-9EF4-4957-85BE-C62746F4EB1B}" destId="{E45C2470-C0F2-44DB-861E-A58E1E440D48}" srcOrd="0" destOrd="0" presId="urn:microsoft.com/office/officeart/2009/3/layout/IncreasingArrowsProcess"/>
    <dgm:cxn modelId="{32803A6D-7C9E-4E5B-B10E-6AF186E5B553}" type="presOf" srcId="{ED632182-FAE0-4629-BD6F-C96AE9BD6D85}" destId="{531EF238-BADA-4E95-BA48-04FD369734F6}" srcOrd="0" destOrd="1" presId="urn:microsoft.com/office/officeart/2009/3/layout/IncreasingArrowsProcess"/>
    <dgm:cxn modelId="{A4D161EA-132A-4153-A4DD-25DA74545A75}" type="presOf" srcId="{C6ED5608-B966-48A2-9790-538548E5898D}" destId="{000CC1E7-CB1F-4212-97AA-EED21EA9305D}" srcOrd="0" destOrd="0" presId="urn:microsoft.com/office/officeart/2009/3/layout/IncreasingArrowsProcess"/>
    <dgm:cxn modelId="{B56D8516-A0AC-43C7-B65C-7531FB3ECA0B}" srcId="{A5B14063-DD92-4B5C-B306-B566E80F1D4A}" destId="{C6ED5608-B966-48A2-9790-538548E5898D}" srcOrd="0" destOrd="0" parTransId="{CE327780-9F88-4C32-B3F0-60E7134DE304}" sibTransId="{76737D2F-EEFD-4223-BD4C-F214ECE66BD6}"/>
    <dgm:cxn modelId="{239FBFB9-B788-4C81-8A7C-24AC716F6735}" type="presOf" srcId="{4D6BEDA2-4544-4025-9957-53965A4BF2A3}" destId="{FBC0E47D-0A84-4CA4-A733-EAB49D12EFC0}" srcOrd="0" destOrd="0" presId="urn:microsoft.com/office/officeart/2009/3/layout/IncreasingArrowsProcess"/>
    <dgm:cxn modelId="{C52449BC-404E-44BB-9A2C-DF279693C0E8}" type="presOf" srcId="{DACC1C73-7684-4D13-95BD-66CDFC151CA1}" destId="{531EF238-BADA-4E95-BA48-04FD369734F6}" srcOrd="0" destOrd="0" presId="urn:microsoft.com/office/officeart/2009/3/layout/IncreasingArrowsProcess"/>
    <dgm:cxn modelId="{E5953E3E-25C4-4AB2-98CF-B7888CA01BDE}" srcId="{4D6BEDA2-4544-4025-9957-53965A4BF2A3}" destId="{7EB8B1BF-9EF4-4957-85BE-C62746F4EB1B}" srcOrd="0" destOrd="0" parTransId="{31CCFAD4-0BEB-4EE2-9794-F2D47C0C189A}" sibTransId="{9519C3E5-99F4-4F07-A1B2-93C5352971B8}"/>
    <dgm:cxn modelId="{C4DD30D7-BDD7-4BAB-9BF3-49170A78E556}" type="presParOf" srcId="{6151B5AB-CF77-4F63-9650-4C7528B1E76E}" destId="{000CC1E7-CB1F-4212-97AA-EED21EA9305D}" srcOrd="0" destOrd="0" presId="urn:microsoft.com/office/officeart/2009/3/layout/IncreasingArrowsProcess"/>
    <dgm:cxn modelId="{095E85CC-8340-48AE-BAA7-47E59D492CCA}" type="presParOf" srcId="{6151B5AB-CF77-4F63-9650-4C7528B1E76E}" destId="{531EF238-BADA-4E95-BA48-04FD369734F6}" srcOrd="1" destOrd="0" presId="urn:microsoft.com/office/officeart/2009/3/layout/IncreasingArrowsProcess"/>
    <dgm:cxn modelId="{E9AD0E4B-F975-4514-A95F-D4101170EAF6}" type="presParOf" srcId="{6151B5AB-CF77-4F63-9650-4C7528B1E76E}" destId="{FBC0E47D-0A84-4CA4-A733-EAB49D12EFC0}" srcOrd="2" destOrd="0" presId="urn:microsoft.com/office/officeart/2009/3/layout/IncreasingArrowsProcess"/>
    <dgm:cxn modelId="{9209E6F6-7C17-4C46-931C-C88A15EBAA4A}" type="presParOf" srcId="{6151B5AB-CF77-4F63-9650-4C7528B1E76E}" destId="{E45C2470-C0F2-44DB-861E-A58E1E440D48}" srcOrd="3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20CCB368-384E-442C-A9EC-2D8ACA2FB559}" type="doc">
      <dgm:prSet loTypeId="urn:microsoft.com/office/officeart/2005/8/layout/chevron2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0A403DAB-C6A8-4F08-B789-561A13DE26BC}">
      <dgm:prSet phldrT="[Text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Evolución de los procesos de un nivel básico a un nivel estándar de TI.</a:t>
          </a:r>
          <a:endParaRPr lang="en-US" dirty="0">
            <a:solidFill>
              <a:schemeClr val="bg1"/>
            </a:solidFill>
          </a:endParaRPr>
        </a:p>
      </dgm:t>
    </dgm:pt>
    <dgm:pt modelId="{D0BE90B2-0D63-49B9-83D4-60CA880B3D84}" type="parTrans" cxnId="{3F49F87E-1947-4776-82D6-20E66094C711}">
      <dgm:prSet/>
      <dgm:spPr/>
      <dgm:t>
        <a:bodyPr/>
        <a:lstStyle/>
        <a:p>
          <a:endParaRPr lang="en-US"/>
        </a:p>
      </dgm:t>
    </dgm:pt>
    <dgm:pt modelId="{3430228B-3B26-4552-9FF0-56744C596298}" type="sibTrans" cxnId="{3F49F87E-1947-4776-82D6-20E66094C711}">
      <dgm:prSet/>
      <dgm:spPr/>
      <dgm:t>
        <a:bodyPr/>
        <a:lstStyle/>
        <a:p>
          <a:endParaRPr lang="en-US"/>
        </a:p>
      </dgm:t>
    </dgm:pt>
    <dgm:pt modelId="{83FBAD62-8A9F-4D0E-B413-211808974802}">
      <dgm:prSet phldrT="[Text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*</a:t>
          </a:r>
          <a:endParaRPr lang="en-US" dirty="0">
            <a:solidFill>
              <a:schemeClr val="bg1"/>
            </a:solidFill>
          </a:endParaRPr>
        </a:p>
      </dgm:t>
    </dgm:pt>
    <dgm:pt modelId="{C7C1AC9A-988F-4768-BE18-A0A333B7224A}" type="parTrans" cxnId="{C160A1F6-7057-428E-8072-43DEF32CDCD8}">
      <dgm:prSet/>
      <dgm:spPr/>
      <dgm:t>
        <a:bodyPr/>
        <a:lstStyle/>
        <a:p>
          <a:endParaRPr lang="en-US"/>
        </a:p>
      </dgm:t>
    </dgm:pt>
    <dgm:pt modelId="{4851357D-3A24-4E70-A3EB-B540116E2EB7}" type="sibTrans" cxnId="{C160A1F6-7057-428E-8072-43DEF32CDCD8}">
      <dgm:prSet/>
      <dgm:spPr/>
      <dgm:t>
        <a:bodyPr/>
        <a:lstStyle/>
        <a:p>
          <a:endParaRPr lang="en-US"/>
        </a:p>
      </dgm:t>
    </dgm:pt>
    <dgm:pt modelId="{13947B60-30D4-4EDB-A272-F4678E0F35AB}">
      <dgm:prSet phldrT="[Text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La prioridad de las incidencias y/o problemas es a través de la urgencia e impacto del servicio.</a:t>
          </a:r>
          <a:endParaRPr lang="en-US" dirty="0">
            <a:solidFill>
              <a:schemeClr val="bg1"/>
            </a:solidFill>
          </a:endParaRPr>
        </a:p>
      </dgm:t>
    </dgm:pt>
    <dgm:pt modelId="{AD67F279-E8A0-49DC-BD71-524A201F3949}" type="parTrans" cxnId="{0C38B272-1F37-46ED-952E-A271EFD9CE26}">
      <dgm:prSet/>
      <dgm:spPr/>
      <dgm:t>
        <a:bodyPr/>
        <a:lstStyle/>
        <a:p>
          <a:endParaRPr lang="en-US"/>
        </a:p>
      </dgm:t>
    </dgm:pt>
    <dgm:pt modelId="{06CA3D0C-BFE4-4667-95DB-FEC4DA499E43}" type="sibTrans" cxnId="{0C38B272-1F37-46ED-952E-A271EFD9CE26}">
      <dgm:prSet/>
      <dgm:spPr/>
      <dgm:t>
        <a:bodyPr/>
        <a:lstStyle/>
        <a:p>
          <a:endParaRPr lang="en-US"/>
        </a:p>
      </dgm:t>
    </dgm:pt>
    <dgm:pt modelId="{20063266-D477-4CC7-9B00-6CD8329BCE88}">
      <dgm:prSet phldrT="[Text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/>
            <a:t>*</a:t>
          </a:r>
          <a:endParaRPr lang="en-US" dirty="0"/>
        </a:p>
      </dgm:t>
    </dgm:pt>
    <dgm:pt modelId="{5BB0F46A-2833-4CFF-B6F7-D2EB3F67D694}" type="sibTrans" cxnId="{D37389EA-0896-43B7-8725-9C0901E14A87}">
      <dgm:prSet/>
      <dgm:spPr/>
      <dgm:t>
        <a:bodyPr/>
        <a:lstStyle/>
        <a:p>
          <a:endParaRPr lang="en-US"/>
        </a:p>
      </dgm:t>
    </dgm:pt>
    <dgm:pt modelId="{46F9E3FA-EC03-4C64-99B0-C06FC38CC1B8}" type="parTrans" cxnId="{D37389EA-0896-43B7-8725-9C0901E14A87}">
      <dgm:prSet/>
      <dgm:spPr/>
      <dgm:t>
        <a:bodyPr/>
        <a:lstStyle/>
        <a:p>
          <a:endParaRPr lang="en-US"/>
        </a:p>
      </dgm:t>
    </dgm:pt>
    <dgm:pt modelId="{1B5E3E7F-A84A-40B0-9F7A-61A4B6138FF1}">
      <dgm:prSet phldrT="[Text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*</a:t>
          </a:r>
          <a:endParaRPr lang="en-US" dirty="0">
            <a:solidFill>
              <a:schemeClr val="bg1"/>
            </a:solidFill>
          </a:endParaRPr>
        </a:p>
      </dgm:t>
    </dgm:pt>
    <dgm:pt modelId="{DC5093FC-3B9F-4E6A-88E0-496E5BCB6E68}" type="parTrans" cxnId="{56C5F6DE-3C5D-417E-99A8-E8CCF5DD68BA}">
      <dgm:prSet/>
      <dgm:spPr/>
      <dgm:t>
        <a:bodyPr/>
        <a:lstStyle/>
        <a:p>
          <a:endParaRPr lang="en-US"/>
        </a:p>
      </dgm:t>
    </dgm:pt>
    <dgm:pt modelId="{0891EEFD-0A13-4BEE-92F4-E43AEBD7D1F5}" type="sibTrans" cxnId="{56C5F6DE-3C5D-417E-99A8-E8CCF5DD68BA}">
      <dgm:prSet/>
      <dgm:spPr/>
      <dgm:t>
        <a:bodyPr/>
        <a:lstStyle/>
        <a:p>
          <a:endParaRPr lang="en-US"/>
        </a:p>
      </dgm:t>
    </dgm:pt>
    <dgm:pt modelId="{9299751E-2159-41F9-B32C-F9A412403F49}">
      <dgm:prSet phldrT="[Text]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Definición de la utilización de la herramienta tecnológica </a:t>
          </a:r>
          <a:r>
            <a:rPr lang="es-EC" dirty="0" err="1" smtClean="0">
              <a:solidFill>
                <a:schemeClr val="bg1"/>
              </a:solidFill>
            </a:rPr>
            <a:t>System</a:t>
          </a:r>
          <a:r>
            <a:rPr lang="es-EC" dirty="0" smtClean="0">
              <a:solidFill>
                <a:schemeClr val="bg1"/>
              </a:solidFill>
            </a:rPr>
            <a:t> Center</a:t>
          </a:r>
          <a:endParaRPr lang="en-US" dirty="0">
            <a:solidFill>
              <a:schemeClr val="bg1"/>
            </a:solidFill>
          </a:endParaRPr>
        </a:p>
      </dgm:t>
    </dgm:pt>
    <dgm:pt modelId="{FE212CBE-28D3-48FA-B51F-EB6595406E45}" type="parTrans" cxnId="{009655F8-B3F2-4560-8518-1277477BEB03}">
      <dgm:prSet/>
      <dgm:spPr/>
      <dgm:t>
        <a:bodyPr/>
        <a:lstStyle/>
        <a:p>
          <a:endParaRPr lang="en-US"/>
        </a:p>
      </dgm:t>
    </dgm:pt>
    <dgm:pt modelId="{C7859008-B504-4029-9C3D-B1D48CF9024C}" type="sibTrans" cxnId="{009655F8-B3F2-4560-8518-1277477BEB03}">
      <dgm:prSet/>
      <dgm:spPr/>
      <dgm:t>
        <a:bodyPr/>
        <a:lstStyle/>
        <a:p>
          <a:endParaRPr lang="en-US"/>
        </a:p>
      </dgm:t>
    </dgm:pt>
    <dgm:pt modelId="{43FE2370-0BA2-4134-B8FB-A065C4B3A295}" type="pres">
      <dgm:prSet presAssocID="{20CCB368-384E-442C-A9EC-2D8ACA2FB55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127CA28-F12C-4513-B397-A745039C6C06}" type="pres">
      <dgm:prSet presAssocID="{20063266-D477-4CC7-9B00-6CD8329BCE88}" presName="composite" presStyleCnt="0"/>
      <dgm:spPr/>
    </dgm:pt>
    <dgm:pt modelId="{D7DB7FD2-6D08-4268-8560-B86C1245FF96}" type="pres">
      <dgm:prSet presAssocID="{20063266-D477-4CC7-9B00-6CD8329BCE88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43298D-C5E3-45AA-88A0-CAEC43321C58}" type="pres">
      <dgm:prSet presAssocID="{20063266-D477-4CC7-9B00-6CD8329BCE88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7BDD75-1382-4A77-A1E1-CA69F5E8AEBB}" type="pres">
      <dgm:prSet presAssocID="{5BB0F46A-2833-4CFF-B6F7-D2EB3F67D694}" presName="sp" presStyleCnt="0"/>
      <dgm:spPr/>
    </dgm:pt>
    <dgm:pt modelId="{08996BCE-C660-4308-8520-820C0BFC8E40}" type="pres">
      <dgm:prSet presAssocID="{83FBAD62-8A9F-4D0E-B413-211808974802}" presName="composite" presStyleCnt="0"/>
      <dgm:spPr/>
    </dgm:pt>
    <dgm:pt modelId="{2CA95335-886F-4E53-B299-54055AABE63E}" type="pres">
      <dgm:prSet presAssocID="{83FBAD62-8A9F-4D0E-B413-211808974802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A29515-5AA3-41E9-859F-C63C6ECDFE07}" type="pres">
      <dgm:prSet presAssocID="{83FBAD62-8A9F-4D0E-B413-211808974802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40E2FD-DBBD-4739-9B11-39EF1118BF55}" type="pres">
      <dgm:prSet presAssocID="{4851357D-3A24-4E70-A3EB-B540116E2EB7}" presName="sp" presStyleCnt="0"/>
      <dgm:spPr/>
    </dgm:pt>
    <dgm:pt modelId="{D877581B-E373-4E31-BA91-D0ACA79F7AC7}" type="pres">
      <dgm:prSet presAssocID="{1B5E3E7F-A84A-40B0-9F7A-61A4B6138FF1}" presName="composite" presStyleCnt="0"/>
      <dgm:spPr/>
    </dgm:pt>
    <dgm:pt modelId="{7DA16854-F0F5-4B30-A4CE-12359EAAEEB4}" type="pres">
      <dgm:prSet presAssocID="{1B5E3E7F-A84A-40B0-9F7A-61A4B6138FF1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267925-B3ED-4000-9A81-108B7E9FD0D3}" type="pres">
      <dgm:prSet presAssocID="{1B5E3E7F-A84A-40B0-9F7A-61A4B6138FF1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2830E40-9C19-4FEF-857B-3BE75928B40C}" type="presOf" srcId="{20063266-D477-4CC7-9B00-6CD8329BCE88}" destId="{D7DB7FD2-6D08-4268-8560-B86C1245FF96}" srcOrd="0" destOrd="0" presId="urn:microsoft.com/office/officeart/2005/8/layout/chevron2"/>
    <dgm:cxn modelId="{56C5F6DE-3C5D-417E-99A8-E8CCF5DD68BA}" srcId="{20CCB368-384E-442C-A9EC-2D8ACA2FB559}" destId="{1B5E3E7F-A84A-40B0-9F7A-61A4B6138FF1}" srcOrd="2" destOrd="0" parTransId="{DC5093FC-3B9F-4E6A-88E0-496E5BCB6E68}" sibTransId="{0891EEFD-0A13-4BEE-92F4-E43AEBD7D1F5}"/>
    <dgm:cxn modelId="{9FC6B6CA-85AF-4AFF-BBF4-694800A63BFF}" type="presOf" srcId="{1B5E3E7F-A84A-40B0-9F7A-61A4B6138FF1}" destId="{7DA16854-F0F5-4B30-A4CE-12359EAAEEB4}" srcOrd="0" destOrd="0" presId="urn:microsoft.com/office/officeart/2005/8/layout/chevron2"/>
    <dgm:cxn modelId="{104081E0-2321-4B7A-829F-A7811FB41C05}" type="presOf" srcId="{9299751E-2159-41F9-B32C-F9A412403F49}" destId="{D4267925-B3ED-4000-9A81-108B7E9FD0D3}" srcOrd="0" destOrd="0" presId="urn:microsoft.com/office/officeart/2005/8/layout/chevron2"/>
    <dgm:cxn modelId="{C160A1F6-7057-428E-8072-43DEF32CDCD8}" srcId="{20CCB368-384E-442C-A9EC-2D8ACA2FB559}" destId="{83FBAD62-8A9F-4D0E-B413-211808974802}" srcOrd="1" destOrd="0" parTransId="{C7C1AC9A-988F-4768-BE18-A0A333B7224A}" sibTransId="{4851357D-3A24-4E70-A3EB-B540116E2EB7}"/>
    <dgm:cxn modelId="{0C38B272-1F37-46ED-952E-A271EFD9CE26}" srcId="{83FBAD62-8A9F-4D0E-B413-211808974802}" destId="{13947B60-30D4-4EDB-A272-F4678E0F35AB}" srcOrd="0" destOrd="0" parTransId="{AD67F279-E8A0-49DC-BD71-524A201F3949}" sibTransId="{06CA3D0C-BFE4-4667-95DB-FEC4DA499E43}"/>
    <dgm:cxn modelId="{32FB6EEB-651B-4EEC-A68D-0D90D687F272}" type="presOf" srcId="{13947B60-30D4-4EDB-A272-F4678E0F35AB}" destId="{0BA29515-5AA3-41E9-859F-C63C6ECDFE07}" srcOrd="0" destOrd="0" presId="urn:microsoft.com/office/officeart/2005/8/layout/chevron2"/>
    <dgm:cxn modelId="{779EFD1B-1D2F-49E9-8724-35C6587E1D56}" type="presOf" srcId="{20CCB368-384E-442C-A9EC-2D8ACA2FB559}" destId="{43FE2370-0BA2-4134-B8FB-A065C4B3A295}" srcOrd="0" destOrd="0" presId="urn:microsoft.com/office/officeart/2005/8/layout/chevron2"/>
    <dgm:cxn modelId="{3F49F87E-1947-4776-82D6-20E66094C711}" srcId="{20063266-D477-4CC7-9B00-6CD8329BCE88}" destId="{0A403DAB-C6A8-4F08-B789-561A13DE26BC}" srcOrd="0" destOrd="0" parTransId="{D0BE90B2-0D63-49B9-83D4-60CA880B3D84}" sibTransId="{3430228B-3B26-4552-9FF0-56744C596298}"/>
    <dgm:cxn modelId="{D37389EA-0896-43B7-8725-9C0901E14A87}" srcId="{20CCB368-384E-442C-A9EC-2D8ACA2FB559}" destId="{20063266-D477-4CC7-9B00-6CD8329BCE88}" srcOrd="0" destOrd="0" parTransId="{46F9E3FA-EC03-4C64-99B0-C06FC38CC1B8}" sibTransId="{5BB0F46A-2833-4CFF-B6F7-D2EB3F67D694}"/>
    <dgm:cxn modelId="{516A7968-6A64-44D1-8155-63F48F7967C2}" type="presOf" srcId="{0A403DAB-C6A8-4F08-B789-561A13DE26BC}" destId="{1843298D-C5E3-45AA-88A0-CAEC43321C58}" srcOrd="0" destOrd="0" presId="urn:microsoft.com/office/officeart/2005/8/layout/chevron2"/>
    <dgm:cxn modelId="{BC27D903-7681-464B-8F26-BF748CD0AE49}" type="presOf" srcId="{83FBAD62-8A9F-4D0E-B413-211808974802}" destId="{2CA95335-886F-4E53-B299-54055AABE63E}" srcOrd="0" destOrd="0" presId="urn:microsoft.com/office/officeart/2005/8/layout/chevron2"/>
    <dgm:cxn modelId="{009655F8-B3F2-4560-8518-1277477BEB03}" srcId="{1B5E3E7F-A84A-40B0-9F7A-61A4B6138FF1}" destId="{9299751E-2159-41F9-B32C-F9A412403F49}" srcOrd="0" destOrd="0" parTransId="{FE212CBE-28D3-48FA-B51F-EB6595406E45}" sibTransId="{C7859008-B504-4029-9C3D-B1D48CF9024C}"/>
    <dgm:cxn modelId="{2493A444-E18D-47E5-9C0C-AEDB7C7BDB1C}" type="presParOf" srcId="{43FE2370-0BA2-4134-B8FB-A065C4B3A295}" destId="{E127CA28-F12C-4513-B397-A745039C6C06}" srcOrd="0" destOrd="0" presId="urn:microsoft.com/office/officeart/2005/8/layout/chevron2"/>
    <dgm:cxn modelId="{A1393CE2-48B8-45FC-A094-7D9D635CB789}" type="presParOf" srcId="{E127CA28-F12C-4513-B397-A745039C6C06}" destId="{D7DB7FD2-6D08-4268-8560-B86C1245FF96}" srcOrd="0" destOrd="0" presId="urn:microsoft.com/office/officeart/2005/8/layout/chevron2"/>
    <dgm:cxn modelId="{04A9D720-64CD-4A91-AAC6-6F8ECD863C7F}" type="presParOf" srcId="{E127CA28-F12C-4513-B397-A745039C6C06}" destId="{1843298D-C5E3-45AA-88A0-CAEC43321C58}" srcOrd="1" destOrd="0" presId="urn:microsoft.com/office/officeart/2005/8/layout/chevron2"/>
    <dgm:cxn modelId="{0F03D094-4131-44CD-9442-C65953AB3B3E}" type="presParOf" srcId="{43FE2370-0BA2-4134-B8FB-A065C4B3A295}" destId="{077BDD75-1382-4A77-A1E1-CA69F5E8AEBB}" srcOrd="1" destOrd="0" presId="urn:microsoft.com/office/officeart/2005/8/layout/chevron2"/>
    <dgm:cxn modelId="{5A66EA1B-E58F-489E-9CD5-E3E3CBA292DB}" type="presParOf" srcId="{43FE2370-0BA2-4134-B8FB-A065C4B3A295}" destId="{08996BCE-C660-4308-8520-820C0BFC8E40}" srcOrd="2" destOrd="0" presId="urn:microsoft.com/office/officeart/2005/8/layout/chevron2"/>
    <dgm:cxn modelId="{16D80359-FD6B-42DE-832E-1DC541C7BA58}" type="presParOf" srcId="{08996BCE-C660-4308-8520-820C0BFC8E40}" destId="{2CA95335-886F-4E53-B299-54055AABE63E}" srcOrd="0" destOrd="0" presId="urn:microsoft.com/office/officeart/2005/8/layout/chevron2"/>
    <dgm:cxn modelId="{8C343CD7-B746-4A1E-AD96-6A7A0786132F}" type="presParOf" srcId="{08996BCE-C660-4308-8520-820C0BFC8E40}" destId="{0BA29515-5AA3-41E9-859F-C63C6ECDFE07}" srcOrd="1" destOrd="0" presId="urn:microsoft.com/office/officeart/2005/8/layout/chevron2"/>
    <dgm:cxn modelId="{76CD110E-9BE8-4F75-9980-03A3FDE616AF}" type="presParOf" srcId="{43FE2370-0BA2-4134-B8FB-A065C4B3A295}" destId="{2740E2FD-DBBD-4739-9B11-39EF1118BF55}" srcOrd="3" destOrd="0" presId="urn:microsoft.com/office/officeart/2005/8/layout/chevron2"/>
    <dgm:cxn modelId="{B7E55508-C988-4B60-9A08-B42457B5FD02}" type="presParOf" srcId="{43FE2370-0BA2-4134-B8FB-A065C4B3A295}" destId="{D877581B-E373-4E31-BA91-D0ACA79F7AC7}" srcOrd="4" destOrd="0" presId="urn:microsoft.com/office/officeart/2005/8/layout/chevron2"/>
    <dgm:cxn modelId="{1CF84025-B5B2-4369-AB65-8C2F2EF518B2}" type="presParOf" srcId="{D877581B-E373-4E31-BA91-D0ACA79F7AC7}" destId="{7DA16854-F0F5-4B30-A4CE-12359EAAEEB4}" srcOrd="0" destOrd="0" presId="urn:microsoft.com/office/officeart/2005/8/layout/chevron2"/>
    <dgm:cxn modelId="{BC10F722-CA84-4B36-9BAD-9DD358932932}" type="presParOf" srcId="{D877581B-E373-4E31-BA91-D0ACA79F7AC7}" destId="{D4267925-B3ED-4000-9A81-108B7E9FD0D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20CCB368-384E-442C-A9EC-2D8ACA2FB559}" type="doc">
      <dgm:prSet loTypeId="urn:microsoft.com/office/officeart/2005/8/layout/chevron2" loCatId="process" qsTypeId="urn:microsoft.com/office/officeart/2005/8/quickstyle/simple3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0A403DAB-C6A8-4F08-B789-561A13DE26BC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Es necesario estandarizar los procesos complementarios de la UTIC.</a:t>
          </a:r>
          <a:endParaRPr lang="en-US" dirty="0">
            <a:solidFill>
              <a:schemeClr val="bg1"/>
            </a:solidFill>
          </a:endParaRPr>
        </a:p>
      </dgm:t>
    </dgm:pt>
    <dgm:pt modelId="{D0BE90B2-0D63-49B9-83D4-60CA880B3D84}" type="parTrans" cxnId="{3F49F87E-1947-4776-82D6-20E66094C711}">
      <dgm:prSet/>
      <dgm:spPr/>
      <dgm:t>
        <a:bodyPr/>
        <a:lstStyle/>
        <a:p>
          <a:endParaRPr lang="en-US"/>
        </a:p>
      </dgm:t>
    </dgm:pt>
    <dgm:pt modelId="{3430228B-3B26-4552-9FF0-56744C596298}" type="sibTrans" cxnId="{3F49F87E-1947-4776-82D6-20E66094C711}">
      <dgm:prSet/>
      <dgm:spPr/>
      <dgm:t>
        <a:bodyPr/>
        <a:lstStyle/>
        <a:p>
          <a:endParaRPr lang="en-US"/>
        </a:p>
      </dgm:t>
    </dgm:pt>
    <dgm:pt modelId="{83FBAD62-8A9F-4D0E-B413-211808974802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*</a:t>
          </a:r>
          <a:endParaRPr lang="en-US" dirty="0">
            <a:solidFill>
              <a:schemeClr val="bg1"/>
            </a:solidFill>
          </a:endParaRPr>
        </a:p>
      </dgm:t>
    </dgm:pt>
    <dgm:pt modelId="{C7C1AC9A-988F-4768-BE18-A0A333B7224A}" type="parTrans" cxnId="{C160A1F6-7057-428E-8072-43DEF32CDCD8}">
      <dgm:prSet/>
      <dgm:spPr/>
      <dgm:t>
        <a:bodyPr/>
        <a:lstStyle/>
        <a:p>
          <a:endParaRPr lang="en-US"/>
        </a:p>
      </dgm:t>
    </dgm:pt>
    <dgm:pt modelId="{4851357D-3A24-4E70-A3EB-B540116E2EB7}" type="sibTrans" cxnId="{C160A1F6-7057-428E-8072-43DEF32CDCD8}">
      <dgm:prSet/>
      <dgm:spPr/>
      <dgm:t>
        <a:bodyPr/>
        <a:lstStyle/>
        <a:p>
          <a:endParaRPr lang="en-US"/>
        </a:p>
      </dgm:t>
    </dgm:pt>
    <dgm:pt modelId="{13947B60-30D4-4EDB-A272-F4678E0F35AB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Es necesario el reajuste de la clasificación de las incidencias del servicio de TI brindado por la UTIC</a:t>
          </a:r>
          <a:endParaRPr lang="en-US" dirty="0">
            <a:solidFill>
              <a:schemeClr val="bg1"/>
            </a:solidFill>
          </a:endParaRPr>
        </a:p>
      </dgm:t>
    </dgm:pt>
    <dgm:pt modelId="{AD67F279-E8A0-49DC-BD71-524A201F3949}" type="parTrans" cxnId="{0C38B272-1F37-46ED-952E-A271EFD9CE26}">
      <dgm:prSet/>
      <dgm:spPr/>
      <dgm:t>
        <a:bodyPr/>
        <a:lstStyle/>
        <a:p>
          <a:endParaRPr lang="en-US"/>
        </a:p>
      </dgm:t>
    </dgm:pt>
    <dgm:pt modelId="{06CA3D0C-BFE4-4667-95DB-FEC4DA499E43}" type="sibTrans" cxnId="{0C38B272-1F37-46ED-952E-A271EFD9CE26}">
      <dgm:prSet/>
      <dgm:spPr/>
      <dgm:t>
        <a:bodyPr/>
        <a:lstStyle/>
        <a:p>
          <a:endParaRPr lang="en-US"/>
        </a:p>
      </dgm:t>
    </dgm:pt>
    <dgm:pt modelId="{20063266-D477-4CC7-9B00-6CD8329BCE88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/>
            <a:t>*</a:t>
          </a:r>
          <a:endParaRPr lang="en-US" dirty="0"/>
        </a:p>
      </dgm:t>
    </dgm:pt>
    <dgm:pt modelId="{5BB0F46A-2833-4CFF-B6F7-D2EB3F67D694}" type="sibTrans" cxnId="{D37389EA-0896-43B7-8725-9C0901E14A87}">
      <dgm:prSet/>
      <dgm:spPr/>
      <dgm:t>
        <a:bodyPr/>
        <a:lstStyle/>
        <a:p>
          <a:endParaRPr lang="en-US"/>
        </a:p>
      </dgm:t>
    </dgm:pt>
    <dgm:pt modelId="{46F9E3FA-EC03-4C64-99B0-C06FC38CC1B8}" type="parTrans" cxnId="{D37389EA-0896-43B7-8725-9C0901E14A87}">
      <dgm:prSet/>
      <dgm:spPr/>
      <dgm:t>
        <a:bodyPr/>
        <a:lstStyle/>
        <a:p>
          <a:endParaRPr lang="en-US"/>
        </a:p>
      </dgm:t>
    </dgm:pt>
    <dgm:pt modelId="{1B5E3E7F-A84A-40B0-9F7A-61A4B6138FF1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*</a:t>
          </a:r>
          <a:endParaRPr lang="en-US" dirty="0">
            <a:solidFill>
              <a:schemeClr val="bg1"/>
            </a:solidFill>
          </a:endParaRPr>
        </a:p>
      </dgm:t>
    </dgm:pt>
    <dgm:pt modelId="{DC5093FC-3B9F-4E6A-88E0-496E5BCB6E68}" type="parTrans" cxnId="{56C5F6DE-3C5D-417E-99A8-E8CCF5DD68BA}">
      <dgm:prSet/>
      <dgm:spPr/>
      <dgm:t>
        <a:bodyPr/>
        <a:lstStyle/>
        <a:p>
          <a:endParaRPr lang="en-US"/>
        </a:p>
      </dgm:t>
    </dgm:pt>
    <dgm:pt modelId="{0891EEFD-0A13-4BEE-92F4-E43AEBD7D1F5}" type="sibTrans" cxnId="{56C5F6DE-3C5D-417E-99A8-E8CCF5DD68BA}">
      <dgm:prSet/>
      <dgm:spPr/>
      <dgm:t>
        <a:bodyPr/>
        <a:lstStyle/>
        <a:p>
          <a:endParaRPr lang="en-US"/>
        </a:p>
      </dgm:t>
    </dgm:pt>
    <dgm:pt modelId="{9299751E-2159-41F9-B32C-F9A412403F49}">
      <dgm:prSet phldrT="[Text]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dirty="0" smtClean="0">
              <a:solidFill>
                <a:schemeClr val="bg1"/>
              </a:solidFill>
            </a:rPr>
            <a:t>Es recomendable la actualización del Catálogo de Servicios.</a:t>
          </a:r>
          <a:endParaRPr lang="en-US" dirty="0">
            <a:solidFill>
              <a:schemeClr val="bg1"/>
            </a:solidFill>
          </a:endParaRPr>
        </a:p>
      </dgm:t>
    </dgm:pt>
    <dgm:pt modelId="{FE212CBE-28D3-48FA-B51F-EB6595406E45}" type="parTrans" cxnId="{009655F8-B3F2-4560-8518-1277477BEB03}">
      <dgm:prSet/>
      <dgm:spPr/>
      <dgm:t>
        <a:bodyPr/>
        <a:lstStyle/>
        <a:p>
          <a:endParaRPr lang="en-US"/>
        </a:p>
      </dgm:t>
    </dgm:pt>
    <dgm:pt modelId="{C7859008-B504-4029-9C3D-B1D48CF9024C}" type="sibTrans" cxnId="{009655F8-B3F2-4560-8518-1277477BEB03}">
      <dgm:prSet/>
      <dgm:spPr/>
      <dgm:t>
        <a:bodyPr/>
        <a:lstStyle/>
        <a:p>
          <a:endParaRPr lang="en-US"/>
        </a:p>
      </dgm:t>
    </dgm:pt>
    <dgm:pt modelId="{43FE2370-0BA2-4134-B8FB-A065C4B3A295}" type="pres">
      <dgm:prSet presAssocID="{20CCB368-384E-442C-A9EC-2D8ACA2FB559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127CA28-F12C-4513-B397-A745039C6C06}" type="pres">
      <dgm:prSet presAssocID="{20063266-D477-4CC7-9B00-6CD8329BCE88}" presName="composite" presStyleCnt="0"/>
      <dgm:spPr/>
    </dgm:pt>
    <dgm:pt modelId="{D7DB7FD2-6D08-4268-8560-B86C1245FF96}" type="pres">
      <dgm:prSet presAssocID="{20063266-D477-4CC7-9B00-6CD8329BCE88}" presName="parentText" presStyleLbl="alignNode1" presStyleIdx="0" presStyleCnt="3" custFlipVert="1" custLinFactNeighborY="-4791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843298D-C5E3-45AA-88A0-CAEC43321C58}" type="pres">
      <dgm:prSet presAssocID="{20063266-D477-4CC7-9B00-6CD8329BCE88}" presName="descendantText" presStyleLbl="alignAcc1" presStyleIdx="0" presStyleCnt="3" custLinFactNeighborY="5028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77BDD75-1382-4A77-A1E1-CA69F5E8AEBB}" type="pres">
      <dgm:prSet presAssocID="{5BB0F46A-2833-4CFF-B6F7-D2EB3F67D694}" presName="sp" presStyleCnt="0"/>
      <dgm:spPr/>
    </dgm:pt>
    <dgm:pt modelId="{08996BCE-C660-4308-8520-820C0BFC8E40}" type="pres">
      <dgm:prSet presAssocID="{83FBAD62-8A9F-4D0E-B413-211808974802}" presName="composite" presStyleCnt="0"/>
      <dgm:spPr/>
    </dgm:pt>
    <dgm:pt modelId="{2CA95335-886F-4E53-B299-54055AABE63E}" type="pres">
      <dgm:prSet presAssocID="{83FBAD62-8A9F-4D0E-B413-211808974802}" presName="parentText" presStyleLbl="alignNode1" presStyleIdx="1" presStyleCnt="3" custFlipVert="1" custLinFactNeighborY="10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A29515-5AA3-41E9-859F-C63C6ECDFE07}" type="pres">
      <dgm:prSet presAssocID="{83FBAD62-8A9F-4D0E-B413-211808974802}" presName="descendantText" presStyleLbl="alignAcc1" presStyleIdx="1" presStyleCnt="3" custLinFactNeighborY="504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40E2FD-DBBD-4739-9B11-39EF1118BF55}" type="pres">
      <dgm:prSet presAssocID="{4851357D-3A24-4E70-A3EB-B540116E2EB7}" presName="sp" presStyleCnt="0"/>
      <dgm:spPr/>
    </dgm:pt>
    <dgm:pt modelId="{D877581B-E373-4E31-BA91-D0ACA79F7AC7}" type="pres">
      <dgm:prSet presAssocID="{1B5E3E7F-A84A-40B0-9F7A-61A4B6138FF1}" presName="composite" presStyleCnt="0"/>
      <dgm:spPr/>
    </dgm:pt>
    <dgm:pt modelId="{7DA16854-F0F5-4B30-A4CE-12359EAAEEB4}" type="pres">
      <dgm:prSet presAssocID="{1B5E3E7F-A84A-40B0-9F7A-61A4B6138FF1}" presName="parentText" presStyleLbl="alignNode1" presStyleIdx="2" presStyleCnt="3" custFlipVert="1" custLinFactNeighborY="10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4267925-B3ED-4000-9A81-108B7E9FD0D3}" type="pres">
      <dgm:prSet presAssocID="{1B5E3E7F-A84A-40B0-9F7A-61A4B6138FF1}" presName="descendantText" presStyleLbl="alignAcc1" presStyleIdx="2" presStyleCnt="3" custLinFactNeighborY="5045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6C5F6DE-3C5D-417E-99A8-E8CCF5DD68BA}" srcId="{20CCB368-384E-442C-A9EC-2D8ACA2FB559}" destId="{1B5E3E7F-A84A-40B0-9F7A-61A4B6138FF1}" srcOrd="2" destOrd="0" parTransId="{DC5093FC-3B9F-4E6A-88E0-496E5BCB6E68}" sibTransId="{0891EEFD-0A13-4BEE-92F4-E43AEBD7D1F5}"/>
    <dgm:cxn modelId="{E3AFBD4D-85F5-4D37-882F-99C11A202919}" type="presOf" srcId="{1B5E3E7F-A84A-40B0-9F7A-61A4B6138FF1}" destId="{7DA16854-F0F5-4B30-A4CE-12359EAAEEB4}" srcOrd="0" destOrd="0" presId="urn:microsoft.com/office/officeart/2005/8/layout/chevron2"/>
    <dgm:cxn modelId="{3058CBBA-D058-41C8-A31E-CC10A509BB48}" type="presOf" srcId="{0A403DAB-C6A8-4F08-B789-561A13DE26BC}" destId="{1843298D-C5E3-45AA-88A0-CAEC43321C58}" srcOrd="0" destOrd="0" presId="urn:microsoft.com/office/officeart/2005/8/layout/chevron2"/>
    <dgm:cxn modelId="{4997ADF8-370C-43B2-92D9-D73B770872B6}" type="presOf" srcId="{20063266-D477-4CC7-9B00-6CD8329BCE88}" destId="{D7DB7FD2-6D08-4268-8560-B86C1245FF96}" srcOrd="0" destOrd="0" presId="urn:microsoft.com/office/officeart/2005/8/layout/chevron2"/>
    <dgm:cxn modelId="{C160A1F6-7057-428E-8072-43DEF32CDCD8}" srcId="{20CCB368-384E-442C-A9EC-2D8ACA2FB559}" destId="{83FBAD62-8A9F-4D0E-B413-211808974802}" srcOrd="1" destOrd="0" parTransId="{C7C1AC9A-988F-4768-BE18-A0A333B7224A}" sibTransId="{4851357D-3A24-4E70-A3EB-B540116E2EB7}"/>
    <dgm:cxn modelId="{525E987C-63A3-40C8-A139-1825174BFE49}" type="presOf" srcId="{83FBAD62-8A9F-4D0E-B413-211808974802}" destId="{2CA95335-886F-4E53-B299-54055AABE63E}" srcOrd="0" destOrd="0" presId="urn:microsoft.com/office/officeart/2005/8/layout/chevron2"/>
    <dgm:cxn modelId="{0C38B272-1F37-46ED-952E-A271EFD9CE26}" srcId="{83FBAD62-8A9F-4D0E-B413-211808974802}" destId="{13947B60-30D4-4EDB-A272-F4678E0F35AB}" srcOrd="0" destOrd="0" parTransId="{AD67F279-E8A0-49DC-BD71-524A201F3949}" sibTransId="{06CA3D0C-BFE4-4667-95DB-FEC4DA499E43}"/>
    <dgm:cxn modelId="{3F49F87E-1947-4776-82D6-20E66094C711}" srcId="{20063266-D477-4CC7-9B00-6CD8329BCE88}" destId="{0A403DAB-C6A8-4F08-B789-561A13DE26BC}" srcOrd="0" destOrd="0" parTransId="{D0BE90B2-0D63-49B9-83D4-60CA880B3D84}" sibTransId="{3430228B-3B26-4552-9FF0-56744C596298}"/>
    <dgm:cxn modelId="{D37389EA-0896-43B7-8725-9C0901E14A87}" srcId="{20CCB368-384E-442C-A9EC-2D8ACA2FB559}" destId="{20063266-D477-4CC7-9B00-6CD8329BCE88}" srcOrd="0" destOrd="0" parTransId="{46F9E3FA-EC03-4C64-99B0-C06FC38CC1B8}" sibTransId="{5BB0F46A-2833-4CFF-B6F7-D2EB3F67D694}"/>
    <dgm:cxn modelId="{DA0B66A8-9387-45AF-B525-B64F019E8700}" type="presOf" srcId="{13947B60-30D4-4EDB-A272-F4678E0F35AB}" destId="{0BA29515-5AA3-41E9-859F-C63C6ECDFE07}" srcOrd="0" destOrd="0" presId="urn:microsoft.com/office/officeart/2005/8/layout/chevron2"/>
    <dgm:cxn modelId="{009655F8-B3F2-4560-8518-1277477BEB03}" srcId="{1B5E3E7F-A84A-40B0-9F7A-61A4B6138FF1}" destId="{9299751E-2159-41F9-B32C-F9A412403F49}" srcOrd="0" destOrd="0" parTransId="{FE212CBE-28D3-48FA-B51F-EB6595406E45}" sibTransId="{C7859008-B504-4029-9C3D-B1D48CF9024C}"/>
    <dgm:cxn modelId="{6D6C96AE-C247-4772-8626-6A526F209DAD}" type="presOf" srcId="{20CCB368-384E-442C-A9EC-2D8ACA2FB559}" destId="{43FE2370-0BA2-4134-B8FB-A065C4B3A295}" srcOrd="0" destOrd="0" presId="urn:microsoft.com/office/officeart/2005/8/layout/chevron2"/>
    <dgm:cxn modelId="{BD3121AB-8A21-40F3-9DDE-A03CDC8B10EE}" type="presOf" srcId="{9299751E-2159-41F9-B32C-F9A412403F49}" destId="{D4267925-B3ED-4000-9A81-108B7E9FD0D3}" srcOrd="0" destOrd="0" presId="urn:microsoft.com/office/officeart/2005/8/layout/chevron2"/>
    <dgm:cxn modelId="{A180181F-6462-4DBF-8A01-30AB33885E90}" type="presParOf" srcId="{43FE2370-0BA2-4134-B8FB-A065C4B3A295}" destId="{E127CA28-F12C-4513-B397-A745039C6C06}" srcOrd="0" destOrd="0" presId="urn:microsoft.com/office/officeart/2005/8/layout/chevron2"/>
    <dgm:cxn modelId="{91613C23-F9DE-41C9-A097-3E6460BE9BAD}" type="presParOf" srcId="{E127CA28-F12C-4513-B397-A745039C6C06}" destId="{D7DB7FD2-6D08-4268-8560-B86C1245FF96}" srcOrd="0" destOrd="0" presId="urn:microsoft.com/office/officeart/2005/8/layout/chevron2"/>
    <dgm:cxn modelId="{5836D331-EFB4-49ED-B7E1-F831686499AF}" type="presParOf" srcId="{E127CA28-F12C-4513-B397-A745039C6C06}" destId="{1843298D-C5E3-45AA-88A0-CAEC43321C58}" srcOrd="1" destOrd="0" presId="urn:microsoft.com/office/officeart/2005/8/layout/chevron2"/>
    <dgm:cxn modelId="{3AB9DA2C-93D4-4216-8B1C-4FF8C0B5C7ED}" type="presParOf" srcId="{43FE2370-0BA2-4134-B8FB-A065C4B3A295}" destId="{077BDD75-1382-4A77-A1E1-CA69F5E8AEBB}" srcOrd="1" destOrd="0" presId="urn:microsoft.com/office/officeart/2005/8/layout/chevron2"/>
    <dgm:cxn modelId="{D3533EE0-6872-4BDE-AD1C-8F3BFD495726}" type="presParOf" srcId="{43FE2370-0BA2-4134-B8FB-A065C4B3A295}" destId="{08996BCE-C660-4308-8520-820C0BFC8E40}" srcOrd="2" destOrd="0" presId="urn:microsoft.com/office/officeart/2005/8/layout/chevron2"/>
    <dgm:cxn modelId="{2F9BBACD-83A1-4A51-9BF9-CACC0024EECF}" type="presParOf" srcId="{08996BCE-C660-4308-8520-820C0BFC8E40}" destId="{2CA95335-886F-4E53-B299-54055AABE63E}" srcOrd="0" destOrd="0" presId="urn:microsoft.com/office/officeart/2005/8/layout/chevron2"/>
    <dgm:cxn modelId="{53C26CA3-7F1C-4804-84A2-4E04781074AE}" type="presParOf" srcId="{08996BCE-C660-4308-8520-820C0BFC8E40}" destId="{0BA29515-5AA3-41E9-859F-C63C6ECDFE07}" srcOrd="1" destOrd="0" presId="urn:microsoft.com/office/officeart/2005/8/layout/chevron2"/>
    <dgm:cxn modelId="{A64CF8D0-9DC8-4546-B401-9B4462D7EABB}" type="presParOf" srcId="{43FE2370-0BA2-4134-B8FB-A065C4B3A295}" destId="{2740E2FD-DBBD-4739-9B11-39EF1118BF55}" srcOrd="3" destOrd="0" presId="urn:microsoft.com/office/officeart/2005/8/layout/chevron2"/>
    <dgm:cxn modelId="{63E5D9DE-142F-4AEA-889D-2F2FBD941B86}" type="presParOf" srcId="{43FE2370-0BA2-4134-B8FB-A065C4B3A295}" destId="{D877581B-E373-4E31-BA91-D0ACA79F7AC7}" srcOrd="4" destOrd="0" presId="urn:microsoft.com/office/officeart/2005/8/layout/chevron2"/>
    <dgm:cxn modelId="{4E84694E-9506-4065-9705-78D288DE28B2}" type="presParOf" srcId="{D877581B-E373-4E31-BA91-D0ACA79F7AC7}" destId="{7DA16854-F0F5-4B30-A4CE-12359EAAEEB4}" srcOrd="0" destOrd="0" presId="urn:microsoft.com/office/officeart/2005/8/layout/chevron2"/>
    <dgm:cxn modelId="{874ADDCF-8BCE-4D4C-8D51-6D0A04B214EF}" type="presParOf" srcId="{D877581B-E373-4E31-BA91-D0ACA79F7AC7}" destId="{D4267925-B3ED-4000-9A81-108B7E9FD0D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262A5AC-017C-413E-92F6-B0F9804D82D5}" type="doc">
      <dgm:prSet loTypeId="urn:microsoft.com/office/officeart/2005/8/layout/equation2" loCatId="process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8A24908F-A314-45B8-BC61-E5AC574D1F46}">
      <dgm:prSet phldrT="[Texto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050" dirty="0" smtClean="0"/>
            <a:t>Definir el proceso, Administración de la Configuración en la UTIC a través del marco de referencia COBIT 4.1 para conocer los componentes de TI y evitar así cambios no autorizados.</a:t>
          </a:r>
          <a:endParaRPr lang="es-EC" sz="1050" dirty="0"/>
        </a:p>
      </dgm:t>
    </dgm:pt>
    <dgm:pt modelId="{DC551A9F-FEF0-45C4-BAA1-F97BE16704CF}" type="parTrans" cxnId="{18CC80B9-CC4B-4B18-8A21-AB86128EA82F}">
      <dgm:prSet/>
      <dgm:spPr/>
      <dgm:t>
        <a:bodyPr/>
        <a:lstStyle/>
        <a:p>
          <a:endParaRPr lang="es-EC"/>
        </a:p>
      </dgm:t>
    </dgm:pt>
    <dgm:pt modelId="{27E9EC51-B9B0-46CA-926E-F9A20A28804A}" type="sibTrans" cxnId="{18CC80B9-CC4B-4B18-8A21-AB86128EA82F}">
      <dgm:prSet/>
      <dgm:spPr/>
      <dgm:t>
        <a:bodyPr/>
        <a:lstStyle/>
        <a:p>
          <a:endParaRPr lang="es-EC" dirty="0"/>
        </a:p>
      </dgm:t>
    </dgm:pt>
    <dgm:pt modelId="{6BA10A60-634B-44A2-84AA-E632C4E2B100}">
      <dgm:prSet custT="1">
        <dgm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050" dirty="0" smtClean="0"/>
            <a:t>Definir y Administrar Niveles de Servicios en la UTIC, mediante la definición de responsabilidades y acuerdos alineados con el marco de referencia COBIT 4.1 e ITIL, evitando así posibles riesgos que afecten a la COOPCCP.</a:t>
          </a:r>
        </a:p>
      </dgm:t>
    </dgm:pt>
    <dgm:pt modelId="{204F920C-2077-4E4F-860F-CC754E22B5B1}" type="parTrans" cxnId="{3DB40A8F-658E-4104-AB61-2E2D5A13D9DE}">
      <dgm:prSet/>
      <dgm:spPr/>
      <dgm:t>
        <a:bodyPr/>
        <a:lstStyle/>
        <a:p>
          <a:endParaRPr lang="es-EC"/>
        </a:p>
      </dgm:t>
    </dgm:pt>
    <dgm:pt modelId="{B7D4D5FA-3027-442D-B86D-3D64D3610F02}" type="sibTrans" cxnId="{3DB40A8F-658E-4104-AB61-2E2D5A13D9DE}">
      <dgm:prSet/>
      <dgm:spPr/>
      <dgm:t>
        <a:bodyPr/>
        <a:lstStyle/>
        <a:p>
          <a:endParaRPr lang="es-EC" dirty="0"/>
        </a:p>
      </dgm:t>
    </dgm:pt>
    <dgm:pt modelId="{194D637D-10A7-46AF-9B6B-103955DB824F}">
      <dgm:prSet custT="1">
        <dgm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050" dirty="0" smtClean="0"/>
            <a:t>Generar el Catálogo de Servicios de TI en la UTIC a través de las buenas prácticas de ITIL para mejorar la calidad de los servicios prestados a sus usuarios.</a:t>
          </a:r>
          <a:endParaRPr lang="es-EC" sz="1050" dirty="0"/>
        </a:p>
      </dgm:t>
    </dgm:pt>
    <dgm:pt modelId="{F6766CFD-DD16-41E9-828B-069F7A8FF4FA}" type="parTrans" cxnId="{D0A9D0F7-7206-490E-8181-5AE6EA3897DE}">
      <dgm:prSet/>
      <dgm:spPr/>
      <dgm:t>
        <a:bodyPr/>
        <a:lstStyle/>
        <a:p>
          <a:endParaRPr lang="es-EC"/>
        </a:p>
      </dgm:t>
    </dgm:pt>
    <dgm:pt modelId="{41F7D50C-1E44-4E8D-8920-ABBFB0CDBB5E}" type="sibTrans" cxnId="{D0A9D0F7-7206-490E-8181-5AE6EA3897DE}">
      <dgm:prSet/>
      <dgm:spPr/>
      <dgm:t>
        <a:bodyPr/>
        <a:lstStyle/>
        <a:p>
          <a:endParaRPr lang="es-EC" dirty="0"/>
        </a:p>
      </dgm:t>
    </dgm:pt>
    <dgm:pt modelId="{29CDBA98-70F4-4FBF-9C27-B4EF34D94014}">
      <dgm:prSet custT="1">
        <dgm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050" dirty="0" smtClean="0"/>
            <a:t>Definir el proceso, Administración de Incidentes y/o Problemas en la UTIC, utilizando el marco de referencia COBIT 4.1 y la herramienta Sistema Center con el fin de registrar y crear soluciones óptimas.</a:t>
          </a:r>
        </a:p>
      </dgm:t>
    </dgm:pt>
    <dgm:pt modelId="{6DAAAA82-554C-4643-863E-DDCF901B7750}" type="parTrans" cxnId="{2DF8604D-A2D9-4293-9FF5-86A91371C14F}">
      <dgm:prSet/>
      <dgm:spPr/>
      <dgm:t>
        <a:bodyPr/>
        <a:lstStyle/>
        <a:p>
          <a:endParaRPr lang="es-EC"/>
        </a:p>
      </dgm:t>
    </dgm:pt>
    <dgm:pt modelId="{3F8774BB-C226-472C-9109-E2A5E39A327F}" type="sibTrans" cxnId="{2DF8604D-A2D9-4293-9FF5-86A91371C14F}">
      <dgm:prSet/>
      <dgm:spPr/>
      <dgm:t>
        <a:bodyPr/>
        <a:lstStyle/>
        <a:p>
          <a:endParaRPr lang="es-EC" dirty="0"/>
        </a:p>
      </dgm:t>
    </dgm:pt>
    <dgm:pt modelId="{AFAE9432-8D78-4DED-8599-583BDF17C6E7}">
      <dgm:prSet custT="1">
        <dgm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050" dirty="0" smtClean="0"/>
            <a:t>Definir el proceso, Administración de Cambios en la UTIC, mediante el marco de referencia COBIT 4.1 y la herramienta Sistema Center para minimizar la probabilidad de interrupción, alteraciones no autorizadas y errores.</a:t>
          </a:r>
        </a:p>
      </dgm:t>
    </dgm:pt>
    <dgm:pt modelId="{303A58EC-1C98-4614-A0C7-A09CE8C8D863}" type="parTrans" cxnId="{B715654C-A5B2-4D8F-9E87-6B0D78D9A98E}">
      <dgm:prSet/>
      <dgm:spPr/>
      <dgm:t>
        <a:bodyPr/>
        <a:lstStyle/>
        <a:p>
          <a:endParaRPr lang="en-US"/>
        </a:p>
      </dgm:t>
    </dgm:pt>
    <dgm:pt modelId="{227F8B69-0E5B-4B43-915A-30D73291EE32}" type="sibTrans" cxnId="{B715654C-A5B2-4D8F-9E87-6B0D78D9A98E}">
      <dgm:prSet/>
      <dgm:spPr/>
      <dgm:t>
        <a:bodyPr/>
        <a:lstStyle/>
        <a:p>
          <a:endParaRPr lang="en-US" dirty="0"/>
        </a:p>
      </dgm:t>
    </dgm:pt>
    <dgm:pt modelId="{4C328768-99C5-42CF-8E50-9930A77EC524}">
      <dgm:prSet custT="1">
        <dgm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200" dirty="0" smtClean="0"/>
            <a:t>Optimizar la Infraestructura de TI  en la UTIC de la COOPCCP, utilizando la metodología “Gobernabilidad y Administración de Procesos basados en COBIT/ITIL”, para avanzar de una Infraestructura de TI Básica a una Infraestructura de TI Estandarizada.</a:t>
          </a:r>
        </a:p>
      </dgm:t>
    </dgm:pt>
    <dgm:pt modelId="{08538CD9-40E4-4AFC-9A97-E909D8C5F93D}" type="parTrans" cxnId="{07460DA4-EBD2-41E3-A638-5C83658C9ED0}">
      <dgm:prSet/>
      <dgm:spPr/>
      <dgm:t>
        <a:bodyPr/>
        <a:lstStyle/>
        <a:p>
          <a:endParaRPr lang="en-US"/>
        </a:p>
      </dgm:t>
    </dgm:pt>
    <dgm:pt modelId="{345906B8-6FFD-465B-95FC-E5DFAA265B7F}" type="sibTrans" cxnId="{07460DA4-EBD2-41E3-A638-5C83658C9ED0}">
      <dgm:prSet/>
      <dgm:spPr/>
      <dgm:t>
        <a:bodyPr/>
        <a:lstStyle/>
        <a:p>
          <a:endParaRPr lang="en-US"/>
        </a:p>
      </dgm:t>
    </dgm:pt>
    <dgm:pt modelId="{E97D477E-B779-4040-96C7-3D70DAC933EA}" type="pres">
      <dgm:prSet presAssocID="{1262A5AC-017C-413E-92F6-B0F9804D82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28772D2-3EE8-418D-B30A-4C6CFD76A280}" type="pres">
      <dgm:prSet presAssocID="{1262A5AC-017C-413E-92F6-B0F9804D82D5}" presName="vNodes" presStyleCnt="0"/>
      <dgm:spPr/>
      <dgm:t>
        <a:bodyPr/>
        <a:lstStyle/>
        <a:p>
          <a:endParaRPr lang="en-US"/>
        </a:p>
      </dgm:t>
    </dgm:pt>
    <dgm:pt modelId="{456631E6-4EE8-4E12-93CE-A60104CE6F70}" type="pres">
      <dgm:prSet presAssocID="{6BA10A60-634B-44A2-84AA-E632C4E2B100}" presName="node" presStyleLbl="node1" presStyleIdx="0" presStyleCnt="6" custScaleX="1410475" custScaleY="234612" custLinFactX="-9968" custLinFactNeighborX="-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3AE0BFE-57C5-4676-BD45-C7163C3482FE}" type="pres">
      <dgm:prSet presAssocID="{B7D4D5FA-3027-442D-B86D-3D64D3610F02}" presName="spacerT" presStyleCnt="0"/>
      <dgm:spPr/>
      <dgm:t>
        <a:bodyPr/>
        <a:lstStyle/>
        <a:p>
          <a:endParaRPr lang="en-US"/>
        </a:p>
      </dgm:t>
    </dgm:pt>
    <dgm:pt modelId="{30F2D52E-715B-47DB-B139-560D34C9491B}" type="pres">
      <dgm:prSet presAssocID="{B7D4D5FA-3027-442D-B86D-3D64D3610F02}" presName="sibTrans" presStyleLbl="sibTrans2D1" presStyleIdx="0" presStyleCnt="5" custLinFactNeighborX="-91188"/>
      <dgm:spPr/>
      <dgm:t>
        <a:bodyPr/>
        <a:lstStyle/>
        <a:p>
          <a:endParaRPr lang="es-EC"/>
        </a:p>
      </dgm:t>
    </dgm:pt>
    <dgm:pt modelId="{D5CAD0B5-DB66-4B29-923A-92D01C66281A}" type="pres">
      <dgm:prSet presAssocID="{B7D4D5FA-3027-442D-B86D-3D64D3610F02}" presName="spacerB" presStyleCnt="0"/>
      <dgm:spPr/>
      <dgm:t>
        <a:bodyPr/>
        <a:lstStyle/>
        <a:p>
          <a:endParaRPr lang="en-US"/>
        </a:p>
      </dgm:t>
    </dgm:pt>
    <dgm:pt modelId="{D3CDC26A-B356-4AB6-BAC8-2EBBA8881AFA}" type="pres">
      <dgm:prSet presAssocID="{194D637D-10A7-46AF-9B6B-103955DB824F}" presName="node" presStyleLbl="node1" presStyleIdx="1" presStyleCnt="6" custScaleX="1410475" custScaleY="234612" custLinFactX="-9969" custLinFactNeighborX="-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F47B17A-308E-48C7-898E-7356C5DF2476}" type="pres">
      <dgm:prSet presAssocID="{41F7D50C-1E44-4E8D-8920-ABBFB0CDBB5E}" presName="spacerT" presStyleCnt="0"/>
      <dgm:spPr/>
      <dgm:t>
        <a:bodyPr/>
        <a:lstStyle/>
        <a:p>
          <a:endParaRPr lang="en-US"/>
        </a:p>
      </dgm:t>
    </dgm:pt>
    <dgm:pt modelId="{EAE774F4-B6ED-41A8-B4DB-699F17587926}" type="pres">
      <dgm:prSet presAssocID="{41F7D50C-1E44-4E8D-8920-ABBFB0CDBB5E}" presName="sibTrans" presStyleLbl="sibTrans2D1" presStyleIdx="1" presStyleCnt="5" custLinFactNeighborX="-91188"/>
      <dgm:spPr/>
      <dgm:t>
        <a:bodyPr/>
        <a:lstStyle/>
        <a:p>
          <a:endParaRPr lang="es-EC"/>
        </a:p>
      </dgm:t>
    </dgm:pt>
    <dgm:pt modelId="{FDBA28B8-CD26-42C0-A4E7-6B2890BBB8D4}" type="pres">
      <dgm:prSet presAssocID="{41F7D50C-1E44-4E8D-8920-ABBFB0CDBB5E}" presName="spacerB" presStyleCnt="0"/>
      <dgm:spPr/>
      <dgm:t>
        <a:bodyPr/>
        <a:lstStyle/>
        <a:p>
          <a:endParaRPr lang="en-US"/>
        </a:p>
      </dgm:t>
    </dgm:pt>
    <dgm:pt modelId="{E8D8AD43-70B3-40D6-967D-2178D2333929}" type="pres">
      <dgm:prSet presAssocID="{29CDBA98-70F4-4FBF-9C27-B4EF34D94014}" presName="node" presStyleLbl="node1" presStyleIdx="2" presStyleCnt="6" custScaleX="1410475" custScaleY="234612" custLinFactX="-5604" custLinFactNeighborX="-100000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A27CF39-A90D-4CE0-8B0D-3E847E070B3D}" type="pres">
      <dgm:prSet presAssocID="{3F8774BB-C226-472C-9109-E2A5E39A327F}" presName="spacerT" presStyleCnt="0"/>
      <dgm:spPr/>
      <dgm:t>
        <a:bodyPr/>
        <a:lstStyle/>
        <a:p>
          <a:endParaRPr lang="en-US"/>
        </a:p>
      </dgm:t>
    </dgm:pt>
    <dgm:pt modelId="{80AE8B9E-D4D4-4946-BF9F-AC7C6F78B363}" type="pres">
      <dgm:prSet presAssocID="{3F8774BB-C226-472C-9109-E2A5E39A327F}" presName="sibTrans" presStyleLbl="sibTrans2D1" presStyleIdx="2" presStyleCnt="5" custLinFactNeighborX="-91188"/>
      <dgm:spPr/>
      <dgm:t>
        <a:bodyPr/>
        <a:lstStyle/>
        <a:p>
          <a:endParaRPr lang="en-US"/>
        </a:p>
      </dgm:t>
    </dgm:pt>
    <dgm:pt modelId="{22CF2E49-E6F3-4AA2-867C-5F1AAEA5FD66}" type="pres">
      <dgm:prSet presAssocID="{3F8774BB-C226-472C-9109-E2A5E39A327F}" presName="spacerB" presStyleCnt="0"/>
      <dgm:spPr/>
      <dgm:t>
        <a:bodyPr/>
        <a:lstStyle/>
        <a:p>
          <a:endParaRPr lang="en-US"/>
        </a:p>
      </dgm:t>
    </dgm:pt>
    <dgm:pt modelId="{2E0E7B5F-D4EC-464C-BCDC-C55B36DF69D3}" type="pres">
      <dgm:prSet presAssocID="{8A24908F-A314-45B8-BC61-E5AC574D1F46}" presName="node" presStyleLbl="node1" presStyleIdx="3" presStyleCnt="6" custScaleX="1410475" custScaleY="234612" custLinFactNeighborX="-880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DC7AE1-E1C5-4360-BDD7-14E17802DFEB}" type="pres">
      <dgm:prSet presAssocID="{27E9EC51-B9B0-46CA-926E-F9A20A28804A}" presName="spacerT" presStyleCnt="0"/>
      <dgm:spPr/>
      <dgm:t>
        <a:bodyPr/>
        <a:lstStyle/>
        <a:p>
          <a:endParaRPr lang="en-US"/>
        </a:p>
      </dgm:t>
    </dgm:pt>
    <dgm:pt modelId="{D2B2CB86-5798-448F-B400-F410B7548C81}" type="pres">
      <dgm:prSet presAssocID="{27E9EC51-B9B0-46CA-926E-F9A20A28804A}" presName="sibTrans" presStyleLbl="sibTrans2D1" presStyleIdx="3" presStyleCnt="5" custLinFactNeighborX="-91188"/>
      <dgm:spPr/>
      <dgm:t>
        <a:bodyPr/>
        <a:lstStyle/>
        <a:p>
          <a:endParaRPr lang="en-US"/>
        </a:p>
      </dgm:t>
    </dgm:pt>
    <dgm:pt modelId="{F49F6890-373A-4774-A8AB-BC1C67B5239D}" type="pres">
      <dgm:prSet presAssocID="{27E9EC51-B9B0-46CA-926E-F9A20A28804A}" presName="spacerB" presStyleCnt="0"/>
      <dgm:spPr/>
      <dgm:t>
        <a:bodyPr/>
        <a:lstStyle/>
        <a:p>
          <a:endParaRPr lang="en-US"/>
        </a:p>
      </dgm:t>
    </dgm:pt>
    <dgm:pt modelId="{E8D386B7-38E4-4438-94B2-C28E4715C305}" type="pres">
      <dgm:prSet presAssocID="{AFAE9432-8D78-4DED-8599-583BDF17C6E7}" presName="node" presStyleLbl="node1" presStyleIdx="4" presStyleCnt="6" custScaleX="1410475" custScaleY="234612" custLinFactNeighborX="-7342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D694E8-EF76-421B-9421-A56E77208BEA}" type="pres">
      <dgm:prSet presAssocID="{1262A5AC-017C-413E-92F6-B0F9804D82D5}" presName="sibTransLast" presStyleLbl="sibTrans2D1" presStyleIdx="4" presStyleCnt="5" custScaleX="147086" custScaleY="125619" custLinFactNeighborX="11005"/>
      <dgm:spPr/>
      <dgm:t>
        <a:bodyPr/>
        <a:lstStyle/>
        <a:p>
          <a:endParaRPr lang="es-EC"/>
        </a:p>
      </dgm:t>
    </dgm:pt>
    <dgm:pt modelId="{4BA3FCD0-3CBF-418E-9B4C-059257D4F493}" type="pres">
      <dgm:prSet presAssocID="{1262A5AC-017C-413E-92F6-B0F9804D82D5}" presName="connectorText" presStyleLbl="sibTrans2D1" presStyleIdx="4" presStyleCnt="5"/>
      <dgm:spPr/>
      <dgm:t>
        <a:bodyPr/>
        <a:lstStyle/>
        <a:p>
          <a:endParaRPr lang="es-EC"/>
        </a:p>
      </dgm:t>
    </dgm:pt>
    <dgm:pt modelId="{5A84D02F-1A32-45E3-AD92-B12641DA56EB}" type="pres">
      <dgm:prSet presAssocID="{1262A5AC-017C-413E-92F6-B0F9804D82D5}" presName="lastNode" presStyleLbl="node1" presStyleIdx="5" presStyleCnt="6" custScaleX="388463" custScaleY="281889" custLinFactNeighborX="19295" custLinFactNeighborY="-384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2DF8604D-A2D9-4293-9FF5-86A91371C14F}" srcId="{1262A5AC-017C-413E-92F6-B0F9804D82D5}" destId="{29CDBA98-70F4-4FBF-9C27-B4EF34D94014}" srcOrd="2" destOrd="0" parTransId="{6DAAAA82-554C-4643-863E-DDCF901B7750}" sibTransId="{3F8774BB-C226-472C-9109-E2A5E39A327F}"/>
    <dgm:cxn modelId="{D0A9D0F7-7206-490E-8181-5AE6EA3897DE}" srcId="{1262A5AC-017C-413E-92F6-B0F9804D82D5}" destId="{194D637D-10A7-46AF-9B6B-103955DB824F}" srcOrd="1" destOrd="0" parTransId="{F6766CFD-DD16-41E9-828B-069F7A8FF4FA}" sibTransId="{41F7D50C-1E44-4E8D-8920-ABBFB0CDBB5E}"/>
    <dgm:cxn modelId="{3C33C19B-ED6D-4486-933D-9C6FBB5A68A7}" type="presOf" srcId="{227F8B69-0E5B-4B43-915A-30D73291EE32}" destId="{C9D694E8-EF76-421B-9421-A56E77208BEA}" srcOrd="0" destOrd="0" presId="urn:microsoft.com/office/officeart/2005/8/layout/equation2"/>
    <dgm:cxn modelId="{3DB40A8F-658E-4104-AB61-2E2D5A13D9DE}" srcId="{1262A5AC-017C-413E-92F6-B0F9804D82D5}" destId="{6BA10A60-634B-44A2-84AA-E632C4E2B100}" srcOrd="0" destOrd="0" parTransId="{204F920C-2077-4E4F-860F-CC754E22B5B1}" sibTransId="{B7D4D5FA-3027-442D-B86D-3D64D3610F02}"/>
    <dgm:cxn modelId="{5789758A-1442-45B8-B825-E1FB93B20B12}" type="presOf" srcId="{227F8B69-0E5B-4B43-915A-30D73291EE32}" destId="{4BA3FCD0-3CBF-418E-9B4C-059257D4F493}" srcOrd="1" destOrd="0" presId="urn:microsoft.com/office/officeart/2005/8/layout/equation2"/>
    <dgm:cxn modelId="{542823FD-9139-419C-94C4-68EB2E3D4FBD}" type="presOf" srcId="{8A24908F-A314-45B8-BC61-E5AC574D1F46}" destId="{2E0E7B5F-D4EC-464C-BCDC-C55B36DF69D3}" srcOrd="0" destOrd="0" presId="urn:microsoft.com/office/officeart/2005/8/layout/equation2"/>
    <dgm:cxn modelId="{07460DA4-EBD2-41E3-A638-5C83658C9ED0}" srcId="{1262A5AC-017C-413E-92F6-B0F9804D82D5}" destId="{4C328768-99C5-42CF-8E50-9930A77EC524}" srcOrd="5" destOrd="0" parTransId="{08538CD9-40E4-4AFC-9A97-E909D8C5F93D}" sibTransId="{345906B8-6FFD-465B-95FC-E5DFAA265B7F}"/>
    <dgm:cxn modelId="{F8F0CCF8-3EAD-44F6-8CEB-E8D2C99974AE}" type="presOf" srcId="{B7D4D5FA-3027-442D-B86D-3D64D3610F02}" destId="{30F2D52E-715B-47DB-B139-560D34C9491B}" srcOrd="0" destOrd="0" presId="urn:microsoft.com/office/officeart/2005/8/layout/equation2"/>
    <dgm:cxn modelId="{E263F5CA-61A8-4347-AF5E-1D44D8529F22}" type="presOf" srcId="{194D637D-10A7-46AF-9B6B-103955DB824F}" destId="{D3CDC26A-B356-4AB6-BAC8-2EBBA8881AFA}" srcOrd="0" destOrd="0" presId="urn:microsoft.com/office/officeart/2005/8/layout/equation2"/>
    <dgm:cxn modelId="{E2006509-17E0-4FCE-80F4-0E8DFE1CD075}" type="presOf" srcId="{3F8774BB-C226-472C-9109-E2A5E39A327F}" destId="{80AE8B9E-D4D4-4946-BF9F-AC7C6F78B363}" srcOrd="0" destOrd="0" presId="urn:microsoft.com/office/officeart/2005/8/layout/equation2"/>
    <dgm:cxn modelId="{D74E55DE-EBF7-4182-9BEE-CC23CE8C4495}" type="presOf" srcId="{41F7D50C-1E44-4E8D-8920-ABBFB0CDBB5E}" destId="{EAE774F4-B6ED-41A8-B4DB-699F17587926}" srcOrd="0" destOrd="0" presId="urn:microsoft.com/office/officeart/2005/8/layout/equation2"/>
    <dgm:cxn modelId="{9089429B-F2E1-480A-BE19-B51FA72B1CC3}" type="presOf" srcId="{1262A5AC-017C-413E-92F6-B0F9804D82D5}" destId="{E97D477E-B779-4040-96C7-3D70DAC933EA}" srcOrd="0" destOrd="0" presId="urn:microsoft.com/office/officeart/2005/8/layout/equation2"/>
    <dgm:cxn modelId="{776F295F-1F79-4117-9199-F2012EE4E316}" type="presOf" srcId="{27E9EC51-B9B0-46CA-926E-F9A20A28804A}" destId="{D2B2CB86-5798-448F-B400-F410B7548C81}" srcOrd="0" destOrd="0" presId="urn:microsoft.com/office/officeart/2005/8/layout/equation2"/>
    <dgm:cxn modelId="{2A4807AD-7CD2-447A-9756-1F250EA56192}" type="presOf" srcId="{AFAE9432-8D78-4DED-8599-583BDF17C6E7}" destId="{E8D386B7-38E4-4438-94B2-C28E4715C305}" srcOrd="0" destOrd="0" presId="urn:microsoft.com/office/officeart/2005/8/layout/equation2"/>
    <dgm:cxn modelId="{F3612CD4-5045-4F53-9859-E74744F0A2C3}" type="presOf" srcId="{6BA10A60-634B-44A2-84AA-E632C4E2B100}" destId="{456631E6-4EE8-4E12-93CE-A60104CE6F70}" srcOrd="0" destOrd="0" presId="urn:microsoft.com/office/officeart/2005/8/layout/equation2"/>
    <dgm:cxn modelId="{AB5C3BF7-073E-499C-BDA8-47C8DDA82006}" type="presOf" srcId="{29CDBA98-70F4-4FBF-9C27-B4EF34D94014}" destId="{E8D8AD43-70B3-40D6-967D-2178D2333929}" srcOrd="0" destOrd="0" presId="urn:microsoft.com/office/officeart/2005/8/layout/equation2"/>
    <dgm:cxn modelId="{75CA964B-D8D9-463F-A337-ABB2FDA81DB8}" type="presOf" srcId="{4C328768-99C5-42CF-8E50-9930A77EC524}" destId="{5A84D02F-1A32-45E3-AD92-B12641DA56EB}" srcOrd="0" destOrd="0" presId="urn:microsoft.com/office/officeart/2005/8/layout/equation2"/>
    <dgm:cxn modelId="{18CC80B9-CC4B-4B18-8A21-AB86128EA82F}" srcId="{1262A5AC-017C-413E-92F6-B0F9804D82D5}" destId="{8A24908F-A314-45B8-BC61-E5AC574D1F46}" srcOrd="3" destOrd="0" parTransId="{DC551A9F-FEF0-45C4-BAA1-F97BE16704CF}" sibTransId="{27E9EC51-B9B0-46CA-926E-F9A20A28804A}"/>
    <dgm:cxn modelId="{B715654C-A5B2-4D8F-9E87-6B0D78D9A98E}" srcId="{1262A5AC-017C-413E-92F6-B0F9804D82D5}" destId="{AFAE9432-8D78-4DED-8599-583BDF17C6E7}" srcOrd="4" destOrd="0" parTransId="{303A58EC-1C98-4614-A0C7-A09CE8C8D863}" sibTransId="{227F8B69-0E5B-4B43-915A-30D73291EE32}"/>
    <dgm:cxn modelId="{6731AB56-0E90-446C-A6A1-8F0CB549BABC}" type="presParOf" srcId="{E97D477E-B779-4040-96C7-3D70DAC933EA}" destId="{A28772D2-3EE8-418D-B30A-4C6CFD76A280}" srcOrd="0" destOrd="0" presId="urn:microsoft.com/office/officeart/2005/8/layout/equation2"/>
    <dgm:cxn modelId="{41E397E7-0760-4D6F-8DAA-2363D89E5939}" type="presParOf" srcId="{A28772D2-3EE8-418D-B30A-4C6CFD76A280}" destId="{456631E6-4EE8-4E12-93CE-A60104CE6F70}" srcOrd="0" destOrd="0" presId="urn:microsoft.com/office/officeart/2005/8/layout/equation2"/>
    <dgm:cxn modelId="{50566907-236C-4A43-8C2B-22A740EA67B5}" type="presParOf" srcId="{A28772D2-3EE8-418D-B30A-4C6CFD76A280}" destId="{63AE0BFE-57C5-4676-BD45-C7163C3482FE}" srcOrd="1" destOrd="0" presId="urn:microsoft.com/office/officeart/2005/8/layout/equation2"/>
    <dgm:cxn modelId="{82713011-5BB2-4E41-A8D4-3EBC2AF805D6}" type="presParOf" srcId="{A28772D2-3EE8-418D-B30A-4C6CFD76A280}" destId="{30F2D52E-715B-47DB-B139-560D34C9491B}" srcOrd="2" destOrd="0" presId="urn:microsoft.com/office/officeart/2005/8/layout/equation2"/>
    <dgm:cxn modelId="{C3D8489B-13ED-4D16-8147-29F3387AB396}" type="presParOf" srcId="{A28772D2-3EE8-418D-B30A-4C6CFD76A280}" destId="{D5CAD0B5-DB66-4B29-923A-92D01C66281A}" srcOrd="3" destOrd="0" presId="urn:microsoft.com/office/officeart/2005/8/layout/equation2"/>
    <dgm:cxn modelId="{7DED6CDD-112E-46CC-A703-347DC4E9BD68}" type="presParOf" srcId="{A28772D2-3EE8-418D-B30A-4C6CFD76A280}" destId="{D3CDC26A-B356-4AB6-BAC8-2EBBA8881AFA}" srcOrd="4" destOrd="0" presId="urn:microsoft.com/office/officeart/2005/8/layout/equation2"/>
    <dgm:cxn modelId="{20E09EAB-BBD5-4655-A30A-4FDD5704EF38}" type="presParOf" srcId="{A28772D2-3EE8-418D-B30A-4C6CFD76A280}" destId="{6F47B17A-308E-48C7-898E-7356C5DF2476}" srcOrd="5" destOrd="0" presId="urn:microsoft.com/office/officeart/2005/8/layout/equation2"/>
    <dgm:cxn modelId="{95987462-E9D0-45E5-AB96-4A28EB6247C1}" type="presParOf" srcId="{A28772D2-3EE8-418D-B30A-4C6CFD76A280}" destId="{EAE774F4-B6ED-41A8-B4DB-699F17587926}" srcOrd="6" destOrd="0" presId="urn:microsoft.com/office/officeart/2005/8/layout/equation2"/>
    <dgm:cxn modelId="{3387EB21-506B-495A-95A2-C334D0F4FF19}" type="presParOf" srcId="{A28772D2-3EE8-418D-B30A-4C6CFD76A280}" destId="{FDBA28B8-CD26-42C0-A4E7-6B2890BBB8D4}" srcOrd="7" destOrd="0" presId="urn:microsoft.com/office/officeart/2005/8/layout/equation2"/>
    <dgm:cxn modelId="{DA5DC0D6-C4AE-43AD-A473-233C747148B7}" type="presParOf" srcId="{A28772D2-3EE8-418D-B30A-4C6CFD76A280}" destId="{E8D8AD43-70B3-40D6-967D-2178D2333929}" srcOrd="8" destOrd="0" presId="urn:microsoft.com/office/officeart/2005/8/layout/equation2"/>
    <dgm:cxn modelId="{957628F9-5A72-48C3-AF3F-DB66749E2F81}" type="presParOf" srcId="{A28772D2-3EE8-418D-B30A-4C6CFD76A280}" destId="{FA27CF39-A90D-4CE0-8B0D-3E847E070B3D}" srcOrd="9" destOrd="0" presId="urn:microsoft.com/office/officeart/2005/8/layout/equation2"/>
    <dgm:cxn modelId="{9CE3A1DD-3C43-4682-A2DD-3C917AC1249C}" type="presParOf" srcId="{A28772D2-3EE8-418D-B30A-4C6CFD76A280}" destId="{80AE8B9E-D4D4-4946-BF9F-AC7C6F78B363}" srcOrd="10" destOrd="0" presId="urn:microsoft.com/office/officeart/2005/8/layout/equation2"/>
    <dgm:cxn modelId="{5BD4D033-E76E-45E8-81D3-3ED60627D2EE}" type="presParOf" srcId="{A28772D2-3EE8-418D-B30A-4C6CFD76A280}" destId="{22CF2E49-E6F3-4AA2-867C-5F1AAEA5FD66}" srcOrd="11" destOrd="0" presId="urn:microsoft.com/office/officeart/2005/8/layout/equation2"/>
    <dgm:cxn modelId="{5FAE9BEC-D37B-40A4-BADD-40E43AEAFE7C}" type="presParOf" srcId="{A28772D2-3EE8-418D-B30A-4C6CFD76A280}" destId="{2E0E7B5F-D4EC-464C-BCDC-C55B36DF69D3}" srcOrd="12" destOrd="0" presId="urn:microsoft.com/office/officeart/2005/8/layout/equation2"/>
    <dgm:cxn modelId="{AB911B7E-A6C1-477A-8844-6635ED46D879}" type="presParOf" srcId="{A28772D2-3EE8-418D-B30A-4C6CFD76A280}" destId="{40DC7AE1-E1C5-4360-BDD7-14E17802DFEB}" srcOrd="13" destOrd="0" presId="urn:microsoft.com/office/officeart/2005/8/layout/equation2"/>
    <dgm:cxn modelId="{1BDDEEFB-3B56-481F-9058-C2C40EF46A5E}" type="presParOf" srcId="{A28772D2-3EE8-418D-B30A-4C6CFD76A280}" destId="{D2B2CB86-5798-448F-B400-F410B7548C81}" srcOrd="14" destOrd="0" presId="urn:microsoft.com/office/officeart/2005/8/layout/equation2"/>
    <dgm:cxn modelId="{05F5C709-43EA-4D73-B585-5BCCF8406373}" type="presParOf" srcId="{A28772D2-3EE8-418D-B30A-4C6CFD76A280}" destId="{F49F6890-373A-4774-A8AB-BC1C67B5239D}" srcOrd="15" destOrd="0" presId="urn:microsoft.com/office/officeart/2005/8/layout/equation2"/>
    <dgm:cxn modelId="{D1FE09BC-6D41-45CF-9733-DBA56D6DEEC6}" type="presParOf" srcId="{A28772D2-3EE8-418D-B30A-4C6CFD76A280}" destId="{E8D386B7-38E4-4438-94B2-C28E4715C305}" srcOrd="16" destOrd="0" presId="urn:microsoft.com/office/officeart/2005/8/layout/equation2"/>
    <dgm:cxn modelId="{997EA490-46A9-4CB0-8D88-678242199CB7}" type="presParOf" srcId="{E97D477E-B779-4040-96C7-3D70DAC933EA}" destId="{C9D694E8-EF76-421B-9421-A56E77208BEA}" srcOrd="1" destOrd="0" presId="urn:microsoft.com/office/officeart/2005/8/layout/equation2"/>
    <dgm:cxn modelId="{889FA4FB-621C-4436-B91F-974134C893CB}" type="presParOf" srcId="{C9D694E8-EF76-421B-9421-A56E77208BEA}" destId="{4BA3FCD0-3CBF-418E-9B4C-059257D4F493}" srcOrd="0" destOrd="0" presId="urn:microsoft.com/office/officeart/2005/8/layout/equation2"/>
    <dgm:cxn modelId="{B8DED601-5607-4A37-A299-AB017D3422F0}" type="presParOf" srcId="{E97D477E-B779-4040-96C7-3D70DAC933EA}" destId="{5A84D02F-1A32-45E3-AD92-B12641DA56EB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120E575-81B7-4744-805F-E2729F41B229}" type="doc">
      <dgm:prSet loTypeId="urn:microsoft.com/office/officeart/2008/layout/PictureStrips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2728F754-06B9-4DB7-8F4C-BE3A559C5B06}">
      <dgm:prSet phldrT="[Text]" custT="1">
        <dgm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es-EC" sz="1800" dirty="0" smtClean="0">
              <a:solidFill>
                <a:schemeClr val="bg1"/>
              </a:solidFill>
            </a:rPr>
            <a:t>Arquitectura de Información</a:t>
          </a:r>
        </a:p>
        <a:p>
          <a:pPr algn="ctr"/>
          <a:r>
            <a:rPr lang="es-EC" sz="1700" dirty="0" smtClean="0">
              <a:solidFill>
                <a:schemeClr val="bg1"/>
              </a:solidFill>
            </a:rPr>
            <a:t>Minimizar equipos </a:t>
          </a:r>
          <a:r>
            <a:rPr lang="es-EC" sz="1700" dirty="0" err="1" smtClean="0">
              <a:solidFill>
                <a:schemeClr val="bg1"/>
              </a:solidFill>
            </a:rPr>
            <a:t>Datacenter</a:t>
          </a:r>
          <a:endParaRPr lang="en-US" sz="1700" dirty="0">
            <a:solidFill>
              <a:schemeClr val="bg1"/>
            </a:solidFill>
          </a:endParaRPr>
        </a:p>
      </dgm:t>
    </dgm:pt>
    <dgm:pt modelId="{CE9D08B7-B05D-4050-AF7E-E56AE12C686B}" type="parTrans" cxnId="{5A7E36E2-62FD-41FB-A5CE-90AC4F035D32}">
      <dgm:prSet/>
      <dgm:spPr/>
      <dgm:t>
        <a:bodyPr/>
        <a:lstStyle/>
        <a:p>
          <a:pPr algn="ctr"/>
          <a:endParaRPr lang="en-US"/>
        </a:p>
      </dgm:t>
    </dgm:pt>
    <dgm:pt modelId="{A339B2BD-CEC8-4E7C-8941-EF8B60B1DACC}" type="sibTrans" cxnId="{5A7E36E2-62FD-41FB-A5CE-90AC4F035D32}">
      <dgm:prSet/>
      <dgm:spPr/>
      <dgm:t>
        <a:bodyPr/>
        <a:lstStyle/>
        <a:p>
          <a:pPr algn="ctr"/>
          <a:endParaRPr lang="en-US"/>
        </a:p>
      </dgm:t>
    </dgm:pt>
    <dgm:pt modelId="{1263264B-8D9E-4F95-8881-0FE8678221C2}">
      <dgm:prSet phldrT="[Text]" custT="1">
        <dgm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pPr marL="0" indent="0" algn="ctr"/>
          <a:r>
            <a:rPr lang="es-EC" sz="1700" dirty="0" smtClean="0">
              <a:solidFill>
                <a:schemeClr val="bg1"/>
              </a:solidFill>
            </a:rPr>
            <a:t>Definir los Procesos, la Organización y las Relaciones</a:t>
          </a:r>
        </a:p>
        <a:p>
          <a:pPr algn="ctr"/>
          <a:r>
            <a:rPr lang="es-EC" sz="1700" dirty="0" smtClean="0">
              <a:solidFill>
                <a:schemeClr val="bg1"/>
              </a:solidFill>
            </a:rPr>
            <a:t>Creación de Grupos de Servicio</a:t>
          </a:r>
        </a:p>
      </dgm:t>
    </dgm:pt>
    <dgm:pt modelId="{34457369-A567-4847-A4B5-1EAF64333ABA}" type="parTrans" cxnId="{EB3648AF-1CC0-41B2-9AB8-29096B0B44D3}">
      <dgm:prSet/>
      <dgm:spPr/>
      <dgm:t>
        <a:bodyPr/>
        <a:lstStyle/>
        <a:p>
          <a:pPr algn="ctr"/>
          <a:endParaRPr lang="en-US"/>
        </a:p>
      </dgm:t>
    </dgm:pt>
    <dgm:pt modelId="{A220E8F2-44E2-4A76-BF65-C6CC503240E4}" type="sibTrans" cxnId="{EB3648AF-1CC0-41B2-9AB8-29096B0B44D3}">
      <dgm:prSet/>
      <dgm:spPr/>
      <dgm:t>
        <a:bodyPr/>
        <a:lstStyle/>
        <a:p>
          <a:pPr algn="ctr"/>
          <a:endParaRPr lang="en-US"/>
        </a:p>
      </dgm:t>
    </dgm:pt>
    <dgm:pt modelId="{4CE37DB5-D750-4700-91A2-A35536FF1AEC}">
      <dgm:prSet phldrT="[Text]" custT="1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es-EC" sz="1800" dirty="0" smtClean="0">
              <a:solidFill>
                <a:schemeClr val="bg1"/>
              </a:solidFill>
            </a:rPr>
            <a:t>Definir la Administración de los Niveles de Servicio</a:t>
          </a:r>
        </a:p>
        <a:p>
          <a:pPr algn="ctr"/>
          <a:r>
            <a:rPr lang="es-EC" sz="1700" dirty="0" smtClean="0">
              <a:solidFill>
                <a:schemeClr val="bg1"/>
              </a:solidFill>
            </a:rPr>
            <a:t>Implementación del Catalogo de Servicios</a:t>
          </a:r>
          <a:endParaRPr lang="en-US" sz="1700" dirty="0">
            <a:solidFill>
              <a:schemeClr val="bg1"/>
            </a:solidFill>
          </a:endParaRPr>
        </a:p>
      </dgm:t>
    </dgm:pt>
    <dgm:pt modelId="{08E56098-9BBA-43D7-9544-712E981F53F8}" type="parTrans" cxnId="{20B939A4-D263-49D1-9ADD-143043788088}">
      <dgm:prSet/>
      <dgm:spPr/>
      <dgm:t>
        <a:bodyPr/>
        <a:lstStyle/>
        <a:p>
          <a:pPr algn="ctr"/>
          <a:endParaRPr lang="en-US"/>
        </a:p>
      </dgm:t>
    </dgm:pt>
    <dgm:pt modelId="{38BCB5B8-AA98-4325-89FD-32E7E7F8105E}" type="sibTrans" cxnId="{20B939A4-D263-49D1-9ADD-143043788088}">
      <dgm:prSet/>
      <dgm:spPr/>
      <dgm:t>
        <a:bodyPr/>
        <a:lstStyle/>
        <a:p>
          <a:pPr algn="ctr"/>
          <a:endParaRPr lang="en-US"/>
        </a:p>
      </dgm:t>
    </dgm:pt>
    <dgm:pt modelId="{A6A66338-085A-474E-BA8A-BEC4761E61A0}">
      <dgm:prSet phldrT="[Text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es-EC" sz="1700" dirty="0" smtClean="0">
              <a:solidFill>
                <a:schemeClr val="bg1"/>
              </a:solidFill>
            </a:rPr>
            <a:t>Definir la Administración de Incidentes/Problemas</a:t>
          </a:r>
        </a:p>
        <a:p>
          <a:pPr algn="ctr"/>
          <a:r>
            <a:rPr lang="es-EC" sz="1700" dirty="0" smtClean="0">
              <a:solidFill>
                <a:schemeClr val="bg1"/>
              </a:solidFill>
            </a:rPr>
            <a:t>Implementar normas y políticas para la Herramienta </a:t>
          </a:r>
          <a:r>
            <a:rPr lang="es-EC" sz="1700" dirty="0" err="1" smtClean="0">
              <a:solidFill>
                <a:schemeClr val="bg1"/>
              </a:solidFill>
            </a:rPr>
            <a:t>System</a:t>
          </a:r>
          <a:r>
            <a:rPr lang="es-EC" sz="1700" dirty="0" smtClean="0">
              <a:solidFill>
                <a:schemeClr val="bg1"/>
              </a:solidFill>
            </a:rPr>
            <a:t> Center</a:t>
          </a:r>
          <a:endParaRPr lang="en-US" sz="1700" dirty="0">
            <a:solidFill>
              <a:schemeClr val="bg1"/>
            </a:solidFill>
          </a:endParaRPr>
        </a:p>
      </dgm:t>
    </dgm:pt>
    <dgm:pt modelId="{75A4FB78-3714-4DF4-9DB6-BBFE2006DD0D}" type="parTrans" cxnId="{96B5B57D-63EA-4C7F-8541-5F19E0600BF8}">
      <dgm:prSet/>
      <dgm:spPr/>
      <dgm:t>
        <a:bodyPr/>
        <a:lstStyle/>
        <a:p>
          <a:pPr algn="ctr"/>
          <a:endParaRPr lang="en-US"/>
        </a:p>
      </dgm:t>
    </dgm:pt>
    <dgm:pt modelId="{08F1F9B9-3064-40FC-B09C-B436B90E2026}" type="sibTrans" cxnId="{96B5B57D-63EA-4C7F-8541-5F19E0600BF8}">
      <dgm:prSet/>
      <dgm:spPr/>
      <dgm:t>
        <a:bodyPr/>
        <a:lstStyle/>
        <a:p>
          <a:pPr algn="ctr"/>
          <a:endParaRPr lang="en-US"/>
        </a:p>
      </dgm:t>
    </dgm:pt>
    <dgm:pt modelId="{6947522D-C6B6-4E79-8121-4A9B411830FE}">
      <dgm:prSet phldrT="[Text]">
        <dgm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es-EC" dirty="0" smtClean="0">
              <a:solidFill>
                <a:schemeClr val="bg1"/>
              </a:solidFill>
            </a:rPr>
            <a:t>Definir la Administración de los Cambios</a:t>
          </a:r>
        </a:p>
        <a:p>
          <a:pPr algn="ctr"/>
          <a:r>
            <a:rPr lang="es-EC" dirty="0" smtClean="0">
              <a:solidFill>
                <a:schemeClr val="bg1"/>
              </a:solidFill>
            </a:rPr>
            <a:t>Establecer formatos para solicitudes de cambio</a:t>
          </a:r>
          <a:endParaRPr lang="en-US" dirty="0">
            <a:solidFill>
              <a:schemeClr val="bg1"/>
            </a:solidFill>
          </a:endParaRPr>
        </a:p>
      </dgm:t>
    </dgm:pt>
    <dgm:pt modelId="{8E6E9930-D035-4D3E-8059-E83C15C262EA}" type="parTrans" cxnId="{A2817731-C0BE-45B5-99C3-D4B42E4A8FA8}">
      <dgm:prSet/>
      <dgm:spPr/>
      <dgm:t>
        <a:bodyPr/>
        <a:lstStyle/>
        <a:p>
          <a:pPr algn="ctr"/>
          <a:endParaRPr lang="en-US"/>
        </a:p>
      </dgm:t>
    </dgm:pt>
    <dgm:pt modelId="{06203CFF-E6BB-428F-8708-0B7772EA2375}" type="sibTrans" cxnId="{A2817731-C0BE-45B5-99C3-D4B42E4A8FA8}">
      <dgm:prSet/>
      <dgm:spPr/>
      <dgm:t>
        <a:bodyPr/>
        <a:lstStyle/>
        <a:p>
          <a:pPr algn="ctr"/>
          <a:endParaRPr lang="en-US"/>
        </a:p>
      </dgm:t>
    </dgm:pt>
    <dgm:pt modelId="{3CE5BD99-7FFE-479B-898C-DE4E236C956A}">
      <dgm:prSet phldrT="[Text]">
        <dgm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pPr algn="ctr"/>
          <a:r>
            <a:rPr lang="es-EC" dirty="0" smtClean="0">
              <a:solidFill>
                <a:schemeClr val="bg1"/>
              </a:solidFill>
            </a:rPr>
            <a:t>Definir la Administración de la Configuración</a:t>
          </a:r>
        </a:p>
        <a:p>
          <a:pPr algn="ctr"/>
          <a:r>
            <a:rPr lang="es-EC" dirty="0" smtClean="0">
              <a:solidFill>
                <a:schemeClr val="bg1"/>
              </a:solidFill>
            </a:rPr>
            <a:t>Levantamiento de Información de los activos de TI</a:t>
          </a:r>
          <a:endParaRPr lang="en-US" dirty="0">
            <a:solidFill>
              <a:schemeClr val="bg1"/>
            </a:solidFill>
          </a:endParaRPr>
        </a:p>
      </dgm:t>
    </dgm:pt>
    <dgm:pt modelId="{B9342C77-1968-4E84-8AB8-B29C310556A3}" type="parTrans" cxnId="{20F91E64-8023-4EFD-AB23-1E070E2A5194}">
      <dgm:prSet/>
      <dgm:spPr/>
      <dgm:t>
        <a:bodyPr/>
        <a:lstStyle/>
        <a:p>
          <a:pPr algn="ctr"/>
          <a:endParaRPr lang="en-US"/>
        </a:p>
      </dgm:t>
    </dgm:pt>
    <dgm:pt modelId="{1F7BB454-B81D-4935-9393-C3BD327A07BB}" type="sibTrans" cxnId="{20F91E64-8023-4EFD-AB23-1E070E2A5194}">
      <dgm:prSet/>
      <dgm:spPr/>
      <dgm:t>
        <a:bodyPr/>
        <a:lstStyle/>
        <a:p>
          <a:pPr algn="ctr"/>
          <a:endParaRPr lang="en-US"/>
        </a:p>
      </dgm:t>
    </dgm:pt>
    <dgm:pt modelId="{B674D88F-1E14-466B-B51C-7E83E770717B}" type="pres">
      <dgm:prSet presAssocID="{7120E575-81B7-4744-805F-E2729F41B22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4807D2C-B830-4588-A169-F49F81584055}" type="pres">
      <dgm:prSet presAssocID="{2728F754-06B9-4DB7-8F4C-BE3A559C5B06}" presName="composite" presStyleCnt="0"/>
      <dgm:spPr/>
      <dgm:t>
        <a:bodyPr/>
        <a:lstStyle/>
        <a:p>
          <a:endParaRPr lang="en-US"/>
        </a:p>
      </dgm:t>
    </dgm:pt>
    <dgm:pt modelId="{E327388E-2340-4065-AFD5-E6E1B714C1C2}" type="pres">
      <dgm:prSet presAssocID="{2728F754-06B9-4DB7-8F4C-BE3A559C5B06}" presName="rect1" presStyleLbl="trAlignAcc1" presStyleIdx="0" presStyleCnt="6" custScaleY="115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166556-BAAD-45F5-B10E-BBF91262E834}" type="pres">
      <dgm:prSet presAssocID="{2728F754-06B9-4DB7-8F4C-BE3A559C5B06}" presName="rect2" presStyleLbl="fgImgPlace1" presStyleIdx="0" presStyleCnt="6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</dgm:spPr>
      <dgm:t>
        <a:bodyPr/>
        <a:lstStyle/>
        <a:p>
          <a:endParaRPr lang="en-US"/>
        </a:p>
      </dgm:t>
    </dgm:pt>
    <dgm:pt modelId="{718AE3B0-5CFF-4EC9-BFAE-1FE7DFBB88B9}" type="pres">
      <dgm:prSet presAssocID="{A339B2BD-CEC8-4E7C-8941-EF8B60B1DACC}" presName="sibTrans" presStyleCnt="0"/>
      <dgm:spPr/>
      <dgm:t>
        <a:bodyPr/>
        <a:lstStyle/>
        <a:p>
          <a:endParaRPr lang="en-US"/>
        </a:p>
      </dgm:t>
    </dgm:pt>
    <dgm:pt modelId="{5D3D0006-10AC-478F-8B7B-06D2B2B46D11}" type="pres">
      <dgm:prSet presAssocID="{1263264B-8D9E-4F95-8881-0FE8678221C2}" presName="composite" presStyleCnt="0"/>
      <dgm:spPr/>
      <dgm:t>
        <a:bodyPr/>
        <a:lstStyle/>
        <a:p>
          <a:endParaRPr lang="en-US"/>
        </a:p>
      </dgm:t>
    </dgm:pt>
    <dgm:pt modelId="{0D6AAB0F-44F4-4F3D-941A-8686E11C4367}" type="pres">
      <dgm:prSet presAssocID="{1263264B-8D9E-4F95-8881-0FE8678221C2}" presName="rect1" presStyleLbl="trAlignAcc1" presStyleIdx="1" presStyleCnt="6" custScaleY="115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774A64-65C3-41F6-BCA9-71C9F3D8FD72}" type="pres">
      <dgm:prSet presAssocID="{1263264B-8D9E-4F95-8881-0FE8678221C2}" presName="rect2" presStyleLbl="fgImgPlace1" presStyleIdx="1" presStyleCnt="6"/>
      <dgm:spPr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t>
        <a:bodyPr/>
        <a:lstStyle/>
        <a:p>
          <a:endParaRPr lang="en-US"/>
        </a:p>
      </dgm:t>
    </dgm:pt>
    <dgm:pt modelId="{12DABA9D-8BC1-499E-BE88-DA0C2C23E465}" type="pres">
      <dgm:prSet presAssocID="{A220E8F2-44E2-4A76-BF65-C6CC503240E4}" presName="sibTrans" presStyleCnt="0"/>
      <dgm:spPr/>
      <dgm:t>
        <a:bodyPr/>
        <a:lstStyle/>
        <a:p>
          <a:endParaRPr lang="en-US"/>
        </a:p>
      </dgm:t>
    </dgm:pt>
    <dgm:pt modelId="{ABC15AC6-15A8-4943-925F-BC7CC9E38F75}" type="pres">
      <dgm:prSet presAssocID="{4CE37DB5-D750-4700-91A2-A35536FF1AEC}" presName="composite" presStyleCnt="0"/>
      <dgm:spPr/>
      <dgm:t>
        <a:bodyPr/>
        <a:lstStyle/>
        <a:p>
          <a:endParaRPr lang="en-US"/>
        </a:p>
      </dgm:t>
    </dgm:pt>
    <dgm:pt modelId="{5BA2EF2D-90B3-4141-80E5-C4E5277E8A50}" type="pres">
      <dgm:prSet presAssocID="{4CE37DB5-D750-4700-91A2-A35536FF1AEC}" presName="rect1" presStyleLbl="trAlignAcc1" presStyleIdx="2" presStyleCnt="6" custScaleY="115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8B9A939-3B94-40D4-B57E-27467E8B0C43}" type="pres">
      <dgm:prSet presAssocID="{4CE37DB5-D750-4700-91A2-A35536FF1AEC}" presName="rect2" presStyleLbl="fgImgPlace1" presStyleIdx="2" presStyleCnt="6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</dgm:spPr>
      <dgm:t>
        <a:bodyPr/>
        <a:lstStyle/>
        <a:p>
          <a:endParaRPr lang="en-US"/>
        </a:p>
      </dgm:t>
    </dgm:pt>
    <dgm:pt modelId="{C114CF07-EA26-4D6D-AD05-5AC8C4246AA2}" type="pres">
      <dgm:prSet presAssocID="{38BCB5B8-AA98-4325-89FD-32E7E7F8105E}" presName="sibTrans" presStyleCnt="0"/>
      <dgm:spPr/>
      <dgm:t>
        <a:bodyPr/>
        <a:lstStyle/>
        <a:p>
          <a:endParaRPr lang="en-US"/>
        </a:p>
      </dgm:t>
    </dgm:pt>
    <dgm:pt modelId="{25C3250C-552C-460F-A0B6-BECE3B63475D}" type="pres">
      <dgm:prSet presAssocID="{A6A66338-085A-474E-BA8A-BEC4761E61A0}" presName="composite" presStyleCnt="0"/>
      <dgm:spPr/>
      <dgm:t>
        <a:bodyPr/>
        <a:lstStyle/>
        <a:p>
          <a:endParaRPr lang="en-US"/>
        </a:p>
      </dgm:t>
    </dgm:pt>
    <dgm:pt modelId="{7DEA0A91-64F6-4804-9F59-8846FEE41A1A}" type="pres">
      <dgm:prSet presAssocID="{A6A66338-085A-474E-BA8A-BEC4761E61A0}" presName="rect1" presStyleLbl="trAlignAcc1" presStyleIdx="3" presStyleCnt="6" custScaleY="115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7D12E3-0969-4DE2-BB99-3DE0E90AD128}" type="pres">
      <dgm:prSet presAssocID="{A6A66338-085A-474E-BA8A-BEC4761E61A0}" presName="rect2" presStyleLbl="fgImgPlace1" presStyleIdx="3" presStyleCnt="6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9000" r="-49000"/>
          </a:stretch>
        </a:blipFill>
      </dgm:spPr>
      <dgm:t>
        <a:bodyPr/>
        <a:lstStyle/>
        <a:p>
          <a:endParaRPr lang="en-US"/>
        </a:p>
      </dgm:t>
    </dgm:pt>
    <dgm:pt modelId="{76B19DBF-D69B-48AE-B1BE-6788713ED212}" type="pres">
      <dgm:prSet presAssocID="{08F1F9B9-3064-40FC-B09C-B436B90E2026}" presName="sibTrans" presStyleCnt="0"/>
      <dgm:spPr/>
      <dgm:t>
        <a:bodyPr/>
        <a:lstStyle/>
        <a:p>
          <a:endParaRPr lang="en-US"/>
        </a:p>
      </dgm:t>
    </dgm:pt>
    <dgm:pt modelId="{0AAC9655-D9F1-4EED-9C09-DBC8D822E47F}" type="pres">
      <dgm:prSet presAssocID="{6947522D-C6B6-4E79-8121-4A9B411830FE}" presName="composite" presStyleCnt="0"/>
      <dgm:spPr/>
      <dgm:t>
        <a:bodyPr/>
        <a:lstStyle/>
        <a:p>
          <a:endParaRPr lang="en-US"/>
        </a:p>
      </dgm:t>
    </dgm:pt>
    <dgm:pt modelId="{C8C8AC46-F53E-48B7-9828-201A705A0245}" type="pres">
      <dgm:prSet presAssocID="{6947522D-C6B6-4E79-8121-4A9B411830FE}" presName="rect1" presStyleLbl="trAlignAcc1" presStyleIdx="4" presStyleCnt="6" custScaleY="115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258277F-A3AA-4CB5-9043-215035A46324}" type="pres">
      <dgm:prSet presAssocID="{6947522D-C6B6-4E79-8121-4A9B411830FE}" presName="rect2" presStyleLbl="fgImgPlace1" presStyleIdx="4" presStyleCnt="6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9000" r="-19000"/>
          </a:stretch>
        </a:blipFill>
      </dgm:spPr>
      <dgm:t>
        <a:bodyPr/>
        <a:lstStyle/>
        <a:p>
          <a:endParaRPr lang="en-US"/>
        </a:p>
      </dgm:t>
    </dgm:pt>
    <dgm:pt modelId="{D5F7E909-DBB9-4CB4-BC41-6E6B284DD659}" type="pres">
      <dgm:prSet presAssocID="{06203CFF-E6BB-428F-8708-0B7772EA2375}" presName="sibTrans" presStyleCnt="0"/>
      <dgm:spPr/>
      <dgm:t>
        <a:bodyPr/>
        <a:lstStyle/>
        <a:p>
          <a:endParaRPr lang="en-US"/>
        </a:p>
      </dgm:t>
    </dgm:pt>
    <dgm:pt modelId="{C94E33B8-A2A6-476A-AEB3-6F19DD3FEC01}" type="pres">
      <dgm:prSet presAssocID="{3CE5BD99-7FFE-479B-898C-DE4E236C956A}" presName="composite" presStyleCnt="0"/>
      <dgm:spPr/>
      <dgm:t>
        <a:bodyPr/>
        <a:lstStyle/>
        <a:p>
          <a:endParaRPr lang="en-US"/>
        </a:p>
      </dgm:t>
    </dgm:pt>
    <dgm:pt modelId="{D729A1EC-5423-4F38-ABDB-73FA3F64C51F}" type="pres">
      <dgm:prSet presAssocID="{3CE5BD99-7FFE-479B-898C-DE4E236C956A}" presName="rect1" presStyleLbl="trAlignAcc1" presStyleIdx="5" presStyleCnt="6" custScaleY="1151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B941B5-E306-4591-B123-29602F2CF55F}" type="pres">
      <dgm:prSet presAssocID="{3CE5BD99-7FFE-479B-898C-DE4E236C956A}" presName="rect2" presStyleLbl="fgImgPlace1" presStyleIdx="5" presStyleCnt="6"/>
      <dgm:spPr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3000" r="-53000"/>
          </a:stretch>
        </a:blipFill>
      </dgm:spPr>
      <dgm:t>
        <a:bodyPr/>
        <a:lstStyle/>
        <a:p>
          <a:endParaRPr lang="en-US"/>
        </a:p>
      </dgm:t>
    </dgm:pt>
  </dgm:ptLst>
  <dgm:cxnLst>
    <dgm:cxn modelId="{EB3648AF-1CC0-41B2-9AB8-29096B0B44D3}" srcId="{7120E575-81B7-4744-805F-E2729F41B229}" destId="{1263264B-8D9E-4F95-8881-0FE8678221C2}" srcOrd="1" destOrd="0" parTransId="{34457369-A567-4847-A4B5-1EAF64333ABA}" sibTransId="{A220E8F2-44E2-4A76-BF65-C6CC503240E4}"/>
    <dgm:cxn modelId="{20F91E64-8023-4EFD-AB23-1E070E2A5194}" srcId="{7120E575-81B7-4744-805F-E2729F41B229}" destId="{3CE5BD99-7FFE-479B-898C-DE4E236C956A}" srcOrd="5" destOrd="0" parTransId="{B9342C77-1968-4E84-8AB8-B29C310556A3}" sibTransId="{1F7BB454-B81D-4935-9393-C3BD327A07BB}"/>
    <dgm:cxn modelId="{236BE76B-481B-4A35-B476-C042BB45FBA9}" type="presOf" srcId="{4CE37DB5-D750-4700-91A2-A35536FF1AEC}" destId="{5BA2EF2D-90B3-4141-80E5-C4E5277E8A50}" srcOrd="0" destOrd="0" presId="urn:microsoft.com/office/officeart/2008/layout/PictureStrips"/>
    <dgm:cxn modelId="{18CA1E62-45B1-499B-AEE3-1A28F1C2C258}" type="presOf" srcId="{6947522D-C6B6-4E79-8121-4A9B411830FE}" destId="{C8C8AC46-F53E-48B7-9828-201A705A0245}" srcOrd="0" destOrd="0" presId="urn:microsoft.com/office/officeart/2008/layout/PictureStrips"/>
    <dgm:cxn modelId="{C3CED536-30F8-4B76-A4F6-017DA0FD8524}" type="presOf" srcId="{3CE5BD99-7FFE-479B-898C-DE4E236C956A}" destId="{D729A1EC-5423-4F38-ABDB-73FA3F64C51F}" srcOrd="0" destOrd="0" presId="urn:microsoft.com/office/officeart/2008/layout/PictureStrips"/>
    <dgm:cxn modelId="{D598FEC3-F710-48D5-9AA4-71029C0C38FE}" type="presOf" srcId="{2728F754-06B9-4DB7-8F4C-BE3A559C5B06}" destId="{E327388E-2340-4065-AFD5-E6E1B714C1C2}" srcOrd="0" destOrd="0" presId="urn:microsoft.com/office/officeart/2008/layout/PictureStrips"/>
    <dgm:cxn modelId="{20B939A4-D263-49D1-9ADD-143043788088}" srcId="{7120E575-81B7-4744-805F-E2729F41B229}" destId="{4CE37DB5-D750-4700-91A2-A35536FF1AEC}" srcOrd="2" destOrd="0" parTransId="{08E56098-9BBA-43D7-9544-712E981F53F8}" sibTransId="{38BCB5B8-AA98-4325-89FD-32E7E7F8105E}"/>
    <dgm:cxn modelId="{DF4D2D7A-11B5-4CE8-BBCA-CBAB9DB92888}" type="presOf" srcId="{7120E575-81B7-4744-805F-E2729F41B229}" destId="{B674D88F-1E14-466B-B51C-7E83E770717B}" srcOrd="0" destOrd="0" presId="urn:microsoft.com/office/officeart/2008/layout/PictureStrips"/>
    <dgm:cxn modelId="{96B5B57D-63EA-4C7F-8541-5F19E0600BF8}" srcId="{7120E575-81B7-4744-805F-E2729F41B229}" destId="{A6A66338-085A-474E-BA8A-BEC4761E61A0}" srcOrd="3" destOrd="0" parTransId="{75A4FB78-3714-4DF4-9DB6-BBFE2006DD0D}" sibTransId="{08F1F9B9-3064-40FC-B09C-B436B90E2026}"/>
    <dgm:cxn modelId="{A2817731-C0BE-45B5-99C3-D4B42E4A8FA8}" srcId="{7120E575-81B7-4744-805F-E2729F41B229}" destId="{6947522D-C6B6-4E79-8121-4A9B411830FE}" srcOrd="4" destOrd="0" parTransId="{8E6E9930-D035-4D3E-8059-E83C15C262EA}" sibTransId="{06203CFF-E6BB-428F-8708-0B7772EA2375}"/>
    <dgm:cxn modelId="{8F981A37-73D2-4504-AC56-EB793BE6E4CD}" type="presOf" srcId="{1263264B-8D9E-4F95-8881-0FE8678221C2}" destId="{0D6AAB0F-44F4-4F3D-941A-8686E11C4367}" srcOrd="0" destOrd="0" presId="urn:microsoft.com/office/officeart/2008/layout/PictureStrips"/>
    <dgm:cxn modelId="{5A7E36E2-62FD-41FB-A5CE-90AC4F035D32}" srcId="{7120E575-81B7-4744-805F-E2729F41B229}" destId="{2728F754-06B9-4DB7-8F4C-BE3A559C5B06}" srcOrd="0" destOrd="0" parTransId="{CE9D08B7-B05D-4050-AF7E-E56AE12C686B}" sibTransId="{A339B2BD-CEC8-4E7C-8941-EF8B60B1DACC}"/>
    <dgm:cxn modelId="{79F73E64-1EEE-4A55-B8BA-17C3CB599CF6}" type="presOf" srcId="{A6A66338-085A-474E-BA8A-BEC4761E61A0}" destId="{7DEA0A91-64F6-4804-9F59-8846FEE41A1A}" srcOrd="0" destOrd="0" presId="urn:microsoft.com/office/officeart/2008/layout/PictureStrips"/>
    <dgm:cxn modelId="{BD51F953-C711-49DD-B3F8-28290F83FD04}" type="presParOf" srcId="{B674D88F-1E14-466B-B51C-7E83E770717B}" destId="{94807D2C-B830-4588-A169-F49F81584055}" srcOrd="0" destOrd="0" presId="urn:microsoft.com/office/officeart/2008/layout/PictureStrips"/>
    <dgm:cxn modelId="{8217927C-C2A5-4EA1-B6B3-0FA902C2B9E5}" type="presParOf" srcId="{94807D2C-B830-4588-A169-F49F81584055}" destId="{E327388E-2340-4065-AFD5-E6E1B714C1C2}" srcOrd="0" destOrd="0" presId="urn:microsoft.com/office/officeart/2008/layout/PictureStrips"/>
    <dgm:cxn modelId="{20BF0B5F-309E-459B-8710-6FF1739F528D}" type="presParOf" srcId="{94807D2C-B830-4588-A169-F49F81584055}" destId="{2D166556-BAAD-45F5-B10E-BBF91262E834}" srcOrd="1" destOrd="0" presId="urn:microsoft.com/office/officeart/2008/layout/PictureStrips"/>
    <dgm:cxn modelId="{86EA0C3B-2617-4A11-8FCF-513870E03665}" type="presParOf" srcId="{B674D88F-1E14-466B-B51C-7E83E770717B}" destId="{718AE3B0-5CFF-4EC9-BFAE-1FE7DFBB88B9}" srcOrd="1" destOrd="0" presId="urn:microsoft.com/office/officeart/2008/layout/PictureStrips"/>
    <dgm:cxn modelId="{C5059EE0-735B-4A85-B482-D80F6128DAED}" type="presParOf" srcId="{B674D88F-1E14-466B-B51C-7E83E770717B}" destId="{5D3D0006-10AC-478F-8B7B-06D2B2B46D11}" srcOrd="2" destOrd="0" presId="urn:microsoft.com/office/officeart/2008/layout/PictureStrips"/>
    <dgm:cxn modelId="{4E52B7FF-4991-472C-88B3-8398468D3DD1}" type="presParOf" srcId="{5D3D0006-10AC-478F-8B7B-06D2B2B46D11}" destId="{0D6AAB0F-44F4-4F3D-941A-8686E11C4367}" srcOrd="0" destOrd="0" presId="urn:microsoft.com/office/officeart/2008/layout/PictureStrips"/>
    <dgm:cxn modelId="{31650229-0737-49E8-8BD7-554F6728E9B4}" type="presParOf" srcId="{5D3D0006-10AC-478F-8B7B-06D2B2B46D11}" destId="{58774A64-65C3-41F6-BCA9-71C9F3D8FD72}" srcOrd="1" destOrd="0" presId="urn:microsoft.com/office/officeart/2008/layout/PictureStrips"/>
    <dgm:cxn modelId="{DC199DFE-DFC0-4FF9-93B9-71E03F2F86CD}" type="presParOf" srcId="{B674D88F-1E14-466B-B51C-7E83E770717B}" destId="{12DABA9D-8BC1-499E-BE88-DA0C2C23E465}" srcOrd="3" destOrd="0" presId="urn:microsoft.com/office/officeart/2008/layout/PictureStrips"/>
    <dgm:cxn modelId="{955B05AC-589D-4186-ADD2-85BC4CA7776A}" type="presParOf" srcId="{B674D88F-1E14-466B-B51C-7E83E770717B}" destId="{ABC15AC6-15A8-4943-925F-BC7CC9E38F75}" srcOrd="4" destOrd="0" presId="urn:microsoft.com/office/officeart/2008/layout/PictureStrips"/>
    <dgm:cxn modelId="{F1A486DD-9DAC-45D7-A9D4-28C3BE9EC350}" type="presParOf" srcId="{ABC15AC6-15A8-4943-925F-BC7CC9E38F75}" destId="{5BA2EF2D-90B3-4141-80E5-C4E5277E8A50}" srcOrd="0" destOrd="0" presId="urn:microsoft.com/office/officeart/2008/layout/PictureStrips"/>
    <dgm:cxn modelId="{85956D65-C33B-427A-B7E5-D642185E306D}" type="presParOf" srcId="{ABC15AC6-15A8-4943-925F-BC7CC9E38F75}" destId="{C8B9A939-3B94-40D4-B57E-27467E8B0C43}" srcOrd="1" destOrd="0" presId="urn:microsoft.com/office/officeart/2008/layout/PictureStrips"/>
    <dgm:cxn modelId="{B07CF47F-6B12-4E0C-A48B-224816103F79}" type="presParOf" srcId="{B674D88F-1E14-466B-B51C-7E83E770717B}" destId="{C114CF07-EA26-4D6D-AD05-5AC8C4246AA2}" srcOrd="5" destOrd="0" presId="urn:microsoft.com/office/officeart/2008/layout/PictureStrips"/>
    <dgm:cxn modelId="{ACAB3F2D-9A98-4F0C-B5B2-E1ADB226FFC0}" type="presParOf" srcId="{B674D88F-1E14-466B-B51C-7E83E770717B}" destId="{25C3250C-552C-460F-A0B6-BECE3B63475D}" srcOrd="6" destOrd="0" presId="urn:microsoft.com/office/officeart/2008/layout/PictureStrips"/>
    <dgm:cxn modelId="{33633240-7C6A-433F-AB40-0CFABA5A3968}" type="presParOf" srcId="{25C3250C-552C-460F-A0B6-BECE3B63475D}" destId="{7DEA0A91-64F6-4804-9F59-8846FEE41A1A}" srcOrd="0" destOrd="0" presId="urn:microsoft.com/office/officeart/2008/layout/PictureStrips"/>
    <dgm:cxn modelId="{A61C2D6B-B9C7-4C1D-8C79-DC37EFBB5FF5}" type="presParOf" srcId="{25C3250C-552C-460F-A0B6-BECE3B63475D}" destId="{7D7D12E3-0969-4DE2-BB99-3DE0E90AD128}" srcOrd="1" destOrd="0" presId="urn:microsoft.com/office/officeart/2008/layout/PictureStrips"/>
    <dgm:cxn modelId="{D552205E-DCA1-4E87-B0B3-7D006143FF64}" type="presParOf" srcId="{B674D88F-1E14-466B-B51C-7E83E770717B}" destId="{76B19DBF-D69B-48AE-B1BE-6788713ED212}" srcOrd="7" destOrd="0" presId="urn:microsoft.com/office/officeart/2008/layout/PictureStrips"/>
    <dgm:cxn modelId="{E1105422-6D1F-4EF6-BED2-F35F80CB2A1E}" type="presParOf" srcId="{B674D88F-1E14-466B-B51C-7E83E770717B}" destId="{0AAC9655-D9F1-4EED-9C09-DBC8D822E47F}" srcOrd="8" destOrd="0" presId="urn:microsoft.com/office/officeart/2008/layout/PictureStrips"/>
    <dgm:cxn modelId="{38E35F88-3EE6-4925-A722-8536BA9E58F5}" type="presParOf" srcId="{0AAC9655-D9F1-4EED-9C09-DBC8D822E47F}" destId="{C8C8AC46-F53E-48B7-9828-201A705A0245}" srcOrd="0" destOrd="0" presId="urn:microsoft.com/office/officeart/2008/layout/PictureStrips"/>
    <dgm:cxn modelId="{23464792-E55B-4A2F-8C4B-EA3D7A104AC0}" type="presParOf" srcId="{0AAC9655-D9F1-4EED-9C09-DBC8D822E47F}" destId="{D258277F-A3AA-4CB5-9043-215035A46324}" srcOrd="1" destOrd="0" presId="urn:microsoft.com/office/officeart/2008/layout/PictureStrips"/>
    <dgm:cxn modelId="{025FD25B-7DD1-4C6D-8D42-1262B44B564A}" type="presParOf" srcId="{B674D88F-1E14-466B-B51C-7E83E770717B}" destId="{D5F7E909-DBB9-4CB4-BC41-6E6B284DD659}" srcOrd="9" destOrd="0" presId="urn:microsoft.com/office/officeart/2008/layout/PictureStrips"/>
    <dgm:cxn modelId="{E4CA924A-FAFF-4F5C-8B90-0FA2B4A3CF42}" type="presParOf" srcId="{B674D88F-1E14-466B-B51C-7E83E770717B}" destId="{C94E33B8-A2A6-476A-AEB3-6F19DD3FEC01}" srcOrd="10" destOrd="0" presId="urn:microsoft.com/office/officeart/2008/layout/PictureStrips"/>
    <dgm:cxn modelId="{B950D74A-1EB2-449A-8AD6-E05668A68CDE}" type="presParOf" srcId="{C94E33B8-A2A6-476A-AEB3-6F19DD3FEC01}" destId="{D729A1EC-5423-4F38-ABDB-73FA3F64C51F}" srcOrd="0" destOrd="0" presId="urn:microsoft.com/office/officeart/2008/layout/PictureStrips"/>
    <dgm:cxn modelId="{5B2EABD9-7128-4A15-8540-BA43B42AD179}" type="presParOf" srcId="{C94E33B8-A2A6-476A-AEB3-6F19DD3FEC01}" destId="{2DB941B5-E306-4591-B123-29602F2CF55F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EAC745E-F8F1-46A6-9BC8-80767D8CFB2C}" type="doc">
      <dgm:prSet loTypeId="urn:diagrams.loki3.com/BracketList+Icon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053E24C-0DED-4AEE-918E-B778492B4A93}">
      <dgm:prSet phldrT="[Text]"/>
      <dgm:spPr/>
      <dgm:t>
        <a:bodyPr/>
        <a:lstStyle/>
        <a:p>
          <a:r>
            <a:rPr lang="en-US" dirty="0" smtClean="0"/>
            <a:t>Misión</a:t>
          </a:r>
          <a:endParaRPr lang="en-US" dirty="0"/>
        </a:p>
      </dgm:t>
    </dgm:pt>
    <dgm:pt modelId="{C26271A5-CA44-4497-8A48-17B1322B6BE6}" type="parTrans" cxnId="{8FBC9C01-6837-4B52-A274-8E212B019724}">
      <dgm:prSet/>
      <dgm:spPr/>
      <dgm:t>
        <a:bodyPr/>
        <a:lstStyle/>
        <a:p>
          <a:endParaRPr lang="en-US"/>
        </a:p>
      </dgm:t>
    </dgm:pt>
    <dgm:pt modelId="{35B040B9-9E10-4EEE-9DE4-3EF07ACFB1D2}" type="sibTrans" cxnId="{8FBC9C01-6837-4B52-A274-8E212B019724}">
      <dgm:prSet/>
      <dgm:spPr/>
      <dgm:t>
        <a:bodyPr/>
        <a:lstStyle/>
        <a:p>
          <a:endParaRPr lang="en-US"/>
        </a:p>
      </dgm:t>
    </dgm:pt>
    <dgm:pt modelId="{DB2B5691-49CA-40DA-BEF3-885197922C63}">
      <dgm:prSet phldrT="[Text]" custT="1">
        <dgm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dgm:style>
      </dgm:prSet>
      <dgm:spPr/>
      <dgm:t>
        <a:bodyPr/>
        <a:lstStyle/>
        <a:p>
          <a:pPr algn="just"/>
          <a:r>
            <a:rPr lang="es-EC" sz="2000" dirty="0" smtClean="0"/>
            <a:t>Brindar soporte, asesoría técnica y servicios de TI, apoyando de manera eficiente, oportuna y confiable.</a:t>
          </a:r>
          <a:endParaRPr lang="en-US" sz="2000" dirty="0"/>
        </a:p>
      </dgm:t>
    </dgm:pt>
    <dgm:pt modelId="{9FB1174A-ED35-4BBF-8FE0-3E642138C920}" type="parTrans" cxnId="{2394D107-FFCE-4B87-ABA4-569B0D765589}">
      <dgm:prSet/>
      <dgm:spPr/>
      <dgm:t>
        <a:bodyPr/>
        <a:lstStyle/>
        <a:p>
          <a:endParaRPr lang="en-US"/>
        </a:p>
      </dgm:t>
    </dgm:pt>
    <dgm:pt modelId="{F75AAEFE-453E-463B-81FA-03445C698E83}" type="sibTrans" cxnId="{2394D107-FFCE-4B87-ABA4-569B0D765589}">
      <dgm:prSet/>
      <dgm:spPr/>
      <dgm:t>
        <a:bodyPr/>
        <a:lstStyle/>
        <a:p>
          <a:endParaRPr lang="en-US"/>
        </a:p>
      </dgm:t>
    </dgm:pt>
    <dgm:pt modelId="{F0F08F37-76AF-49A3-9576-4B4FB4F28FC2}">
      <dgm:prSet phldrT="[Text]"/>
      <dgm:spPr/>
      <dgm:t>
        <a:bodyPr/>
        <a:lstStyle/>
        <a:p>
          <a:r>
            <a:rPr lang="en-US" dirty="0" smtClean="0"/>
            <a:t>Visión</a:t>
          </a:r>
          <a:endParaRPr lang="en-US" dirty="0"/>
        </a:p>
      </dgm:t>
    </dgm:pt>
    <dgm:pt modelId="{6C4097DD-297F-4CA1-8FCD-EE4F59EEF3D7}" type="parTrans" cxnId="{42DCFB0B-89C4-4400-BFAE-175059A0AD6A}">
      <dgm:prSet/>
      <dgm:spPr/>
      <dgm:t>
        <a:bodyPr/>
        <a:lstStyle/>
        <a:p>
          <a:endParaRPr lang="en-US"/>
        </a:p>
      </dgm:t>
    </dgm:pt>
    <dgm:pt modelId="{E267E35C-5282-407E-AFDE-D5F63079900B}" type="sibTrans" cxnId="{42DCFB0B-89C4-4400-BFAE-175059A0AD6A}">
      <dgm:prSet/>
      <dgm:spPr/>
      <dgm:t>
        <a:bodyPr/>
        <a:lstStyle/>
        <a:p>
          <a:endParaRPr lang="en-US"/>
        </a:p>
      </dgm:t>
    </dgm:pt>
    <dgm:pt modelId="{6A6A7AEC-AEFF-4F5F-8DAF-CFDF032D7C2F}">
      <dgm:prSet phldrT="[Text]" custT="1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pPr algn="just"/>
          <a:r>
            <a:rPr lang="es-EC" sz="2000" dirty="0" smtClean="0"/>
            <a:t>Ser reconocido como una unidad que brinda oportunamente soluciones y servicios de TI de alta calidad.</a:t>
          </a:r>
          <a:endParaRPr lang="en-US" sz="2000" dirty="0"/>
        </a:p>
      </dgm:t>
    </dgm:pt>
    <dgm:pt modelId="{5A483FFF-0364-4AE7-8D4B-1313E9532AAD}" type="parTrans" cxnId="{E3EF5743-515A-4A97-97EC-10A6522AD072}">
      <dgm:prSet/>
      <dgm:spPr/>
      <dgm:t>
        <a:bodyPr/>
        <a:lstStyle/>
        <a:p>
          <a:endParaRPr lang="en-US"/>
        </a:p>
      </dgm:t>
    </dgm:pt>
    <dgm:pt modelId="{04007998-0C14-4CB9-B194-60B4041C77FC}" type="sibTrans" cxnId="{E3EF5743-515A-4A97-97EC-10A6522AD072}">
      <dgm:prSet/>
      <dgm:spPr/>
      <dgm:t>
        <a:bodyPr/>
        <a:lstStyle/>
        <a:p>
          <a:endParaRPr lang="en-US"/>
        </a:p>
      </dgm:t>
    </dgm:pt>
    <dgm:pt modelId="{A19B1312-B3AF-4F6E-A761-700834F59410}" type="pres">
      <dgm:prSet presAssocID="{4EAC745E-F8F1-46A6-9BC8-80767D8CFB2C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33CE9B1-09D1-4827-B09A-5DC638C5105F}" type="pres">
      <dgm:prSet presAssocID="{B053E24C-0DED-4AEE-918E-B778492B4A93}" presName="linNode" presStyleCnt="0"/>
      <dgm:spPr/>
    </dgm:pt>
    <dgm:pt modelId="{B10BA085-75BC-4288-BB99-6EFE46F273CD}" type="pres">
      <dgm:prSet presAssocID="{B053E24C-0DED-4AEE-918E-B778492B4A93}" presName="parTx" presStyleLbl="revTx" presStyleIdx="0" presStyleCnt="2" custScaleX="42519" custLinFactNeighborX="-466" custLinFactNeighborY="-7052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9617DD-6147-4140-AA2A-BDB9A2C2DCA1}" type="pres">
      <dgm:prSet presAssocID="{B053E24C-0DED-4AEE-918E-B778492B4A93}" presName="bracket" presStyleLbl="parChTrans1D1" presStyleIdx="0" presStyleCnt="2" custLinFactNeighborX="-38845" custLinFactNeighborY="-18200"/>
      <dgm:spPr/>
    </dgm:pt>
    <dgm:pt modelId="{2EC7CA27-837B-455C-909E-F0BA1E3BE991}" type="pres">
      <dgm:prSet presAssocID="{B053E24C-0DED-4AEE-918E-B778492B4A93}" presName="spH" presStyleCnt="0"/>
      <dgm:spPr/>
    </dgm:pt>
    <dgm:pt modelId="{528CBB38-E6C8-4429-9484-C7F73CAF2E77}" type="pres">
      <dgm:prSet presAssocID="{B053E24C-0DED-4AEE-918E-B778492B4A93}" presName="desTx" presStyleLbl="node1" presStyleIdx="0" presStyleCnt="2" custScaleX="108653" custLinFactNeighborX="-38908" custLinFactNeighborY="-182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D69F8A-C809-4EF5-A739-862C0E424B17}" type="pres">
      <dgm:prSet presAssocID="{35B040B9-9E10-4EEE-9DE4-3EF07ACFB1D2}" presName="spV" presStyleCnt="0"/>
      <dgm:spPr/>
    </dgm:pt>
    <dgm:pt modelId="{2124AD04-227C-4C4C-8F96-EB6EAAFBC4F4}" type="pres">
      <dgm:prSet presAssocID="{F0F08F37-76AF-49A3-9576-4B4FB4F28FC2}" presName="linNode" presStyleCnt="0"/>
      <dgm:spPr/>
    </dgm:pt>
    <dgm:pt modelId="{4FF80856-0434-47A0-92AD-CCCB3BE2DBD0}" type="pres">
      <dgm:prSet presAssocID="{F0F08F37-76AF-49A3-9576-4B4FB4F28FC2}" presName="parTx" presStyleLbl="revTx" presStyleIdx="1" presStyleCnt="2" custScaleX="42519" custLinFactNeighborX="-478" custLinFactNeighborY="517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CC3426-F15A-4107-9460-D45A743B88E5}" type="pres">
      <dgm:prSet presAssocID="{F0F08F37-76AF-49A3-9576-4B4FB4F28FC2}" presName="bracket" presStyleLbl="parChTrans1D1" presStyleIdx="1" presStyleCnt="2" custLinFactNeighborX="-30255" custLinFactNeighborY="16223"/>
      <dgm:spPr/>
    </dgm:pt>
    <dgm:pt modelId="{D57594EB-EBCC-4CEE-9B15-FB9C021A40D8}" type="pres">
      <dgm:prSet presAssocID="{F0F08F37-76AF-49A3-9576-4B4FB4F28FC2}" presName="spH" presStyleCnt="0"/>
      <dgm:spPr/>
    </dgm:pt>
    <dgm:pt modelId="{DB38B882-A425-474A-876F-2703DE5B481D}" type="pres">
      <dgm:prSet presAssocID="{F0F08F37-76AF-49A3-9576-4B4FB4F28FC2}" presName="desTx" presStyleLbl="node1" presStyleIdx="1" presStyleCnt="2" custScaleX="108891" custLinFactNeighborX="-30364" custLinFactNeighborY="1622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D26551A-9DB8-46C7-AFAF-DCD7D8CAE088}" type="presOf" srcId="{B053E24C-0DED-4AEE-918E-B778492B4A93}" destId="{B10BA085-75BC-4288-BB99-6EFE46F273CD}" srcOrd="0" destOrd="0" presId="urn:diagrams.loki3.com/BracketList+Icon"/>
    <dgm:cxn modelId="{E3EF5743-515A-4A97-97EC-10A6522AD072}" srcId="{F0F08F37-76AF-49A3-9576-4B4FB4F28FC2}" destId="{6A6A7AEC-AEFF-4F5F-8DAF-CFDF032D7C2F}" srcOrd="0" destOrd="0" parTransId="{5A483FFF-0364-4AE7-8D4B-1313E9532AAD}" sibTransId="{04007998-0C14-4CB9-B194-60B4041C77FC}"/>
    <dgm:cxn modelId="{13A94CD2-1026-4C47-AF79-6D393D367065}" type="presOf" srcId="{F0F08F37-76AF-49A3-9576-4B4FB4F28FC2}" destId="{4FF80856-0434-47A0-92AD-CCCB3BE2DBD0}" srcOrd="0" destOrd="0" presId="urn:diagrams.loki3.com/BracketList+Icon"/>
    <dgm:cxn modelId="{8FBC9C01-6837-4B52-A274-8E212B019724}" srcId="{4EAC745E-F8F1-46A6-9BC8-80767D8CFB2C}" destId="{B053E24C-0DED-4AEE-918E-B778492B4A93}" srcOrd="0" destOrd="0" parTransId="{C26271A5-CA44-4497-8A48-17B1322B6BE6}" sibTransId="{35B040B9-9E10-4EEE-9DE4-3EF07ACFB1D2}"/>
    <dgm:cxn modelId="{9C28C155-7181-4EE0-A316-79104E703531}" type="presOf" srcId="{DB2B5691-49CA-40DA-BEF3-885197922C63}" destId="{528CBB38-E6C8-4429-9484-C7F73CAF2E77}" srcOrd="0" destOrd="0" presId="urn:diagrams.loki3.com/BracketList+Icon"/>
    <dgm:cxn modelId="{2394D107-FFCE-4B87-ABA4-569B0D765589}" srcId="{B053E24C-0DED-4AEE-918E-B778492B4A93}" destId="{DB2B5691-49CA-40DA-BEF3-885197922C63}" srcOrd="0" destOrd="0" parTransId="{9FB1174A-ED35-4BBF-8FE0-3E642138C920}" sibTransId="{F75AAEFE-453E-463B-81FA-03445C698E83}"/>
    <dgm:cxn modelId="{42DCFB0B-89C4-4400-BFAE-175059A0AD6A}" srcId="{4EAC745E-F8F1-46A6-9BC8-80767D8CFB2C}" destId="{F0F08F37-76AF-49A3-9576-4B4FB4F28FC2}" srcOrd="1" destOrd="0" parTransId="{6C4097DD-297F-4CA1-8FCD-EE4F59EEF3D7}" sibTransId="{E267E35C-5282-407E-AFDE-D5F63079900B}"/>
    <dgm:cxn modelId="{BE519D80-9602-4187-8029-833D9D76489F}" type="presOf" srcId="{6A6A7AEC-AEFF-4F5F-8DAF-CFDF032D7C2F}" destId="{DB38B882-A425-474A-876F-2703DE5B481D}" srcOrd="0" destOrd="0" presId="urn:diagrams.loki3.com/BracketList+Icon"/>
    <dgm:cxn modelId="{3F2AC24C-B72E-4142-9FAA-38A7B2A1599A}" type="presOf" srcId="{4EAC745E-F8F1-46A6-9BC8-80767D8CFB2C}" destId="{A19B1312-B3AF-4F6E-A761-700834F59410}" srcOrd="0" destOrd="0" presId="urn:diagrams.loki3.com/BracketList+Icon"/>
    <dgm:cxn modelId="{98639DB2-6B16-4E7D-A225-8AFEC654435A}" type="presParOf" srcId="{A19B1312-B3AF-4F6E-A761-700834F59410}" destId="{833CE9B1-09D1-4827-B09A-5DC638C5105F}" srcOrd="0" destOrd="0" presId="urn:diagrams.loki3.com/BracketList+Icon"/>
    <dgm:cxn modelId="{CC7D4843-CAF9-4FB1-8DED-B1355EA5BC7B}" type="presParOf" srcId="{833CE9B1-09D1-4827-B09A-5DC638C5105F}" destId="{B10BA085-75BC-4288-BB99-6EFE46F273CD}" srcOrd="0" destOrd="0" presId="urn:diagrams.loki3.com/BracketList+Icon"/>
    <dgm:cxn modelId="{38A5E85F-C0E5-4D47-810B-4C1C3E43BA37}" type="presParOf" srcId="{833CE9B1-09D1-4827-B09A-5DC638C5105F}" destId="{949617DD-6147-4140-AA2A-BDB9A2C2DCA1}" srcOrd="1" destOrd="0" presId="urn:diagrams.loki3.com/BracketList+Icon"/>
    <dgm:cxn modelId="{66926A1C-9B77-422A-9B58-BE0A86275D6E}" type="presParOf" srcId="{833CE9B1-09D1-4827-B09A-5DC638C5105F}" destId="{2EC7CA27-837B-455C-909E-F0BA1E3BE991}" srcOrd="2" destOrd="0" presId="urn:diagrams.loki3.com/BracketList+Icon"/>
    <dgm:cxn modelId="{4E353242-F00A-4255-9423-BB641E1E2996}" type="presParOf" srcId="{833CE9B1-09D1-4827-B09A-5DC638C5105F}" destId="{528CBB38-E6C8-4429-9484-C7F73CAF2E77}" srcOrd="3" destOrd="0" presId="urn:diagrams.loki3.com/BracketList+Icon"/>
    <dgm:cxn modelId="{C2457F0C-291E-4237-9551-FD01BF43822A}" type="presParOf" srcId="{A19B1312-B3AF-4F6E-A761-700834F59410}" destId="{54D69F8A-C809-4EF5-A739-862C0E424B17}" srcOrd="1" destOrd="0" presId="urn:diagrams.loki3.com/BracketList+Icon"/>
    <dgm:cxn modelId="{B1B01D88-E9C3-4B7E-806D-E1E06D50B120}" type="presParOf" srcId="{A19B1312-B3AF-4F6E-A761-700834F59410}" destId="{2124AD04-227C-4C4C-8F96-EB6EAAFBC4F4}" srcOrd="2" destOrd="0" presId="urn:diagrams.loki3.com/BracketList+Icon"/>
    <dgm:cxn modelId="{FFDCDB38-595C-4CC5-AC09-60FD1C3A9F8C}" type="presParOf" srcId="{2124AD04-227C-4C4C-8F96-EB6EAAFBC4F4}" destId="{4FF80856-0434-47A0-92AD-CCCB3BE2DBD0}" srcOrd="0" destOrd="0" presId="urn:diagrams.loki3.com/BracketList+Icon"/>
    <dgm:cxn modelId="{9ADC3728-D8EE-4DF1-8677-F450DC3558C7}" type="presParOf" srcId="{2124AD04-227C-4C4C-8F96-EB6EAAFBC4F4}" destId="{A6CC3426-F15A-4107-9460-D45A743B88E5}" srcOrd="1" destOrd="0" presId="urn:diagrams.loki3.com/BracketList+Icon"/>
    <dgm:cxn modelId="{3129D45D-3796-42BE-8897-A0188B58D212}" type="presParOf" srcId="{2124AD04-227C-4C4C-8F96-EB6EAAFBC4F4}" destId="{D57594EB-EBCC-4CEE-9B15-FB9C021A40D8}" srcOrd="2" destOrd="0" presId="urn:diagrams.loki3.com/BracketList+Icon"/>
    <dgm:cxn modelId="{4D476569-7A56-4761-A240-297C151420CD}" type="presParOf" srcId="{2124AD04-227C-4C4C-8F96-EB6EAAFBC4F4}" destId="{DB38B882-A425-474A-876F-2703DE5B481D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178B36A-53A9-4DC1-B79F-D98CF8BCC316}" type="doc">
      <dgm:prSet loTypeId="urn:microsoft.com/office/officeart/2005/8/layout/process5" loCatId="process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71BF87B-29F4-4887-9295-0B7817A5D5A2}">
      <dgm:prSet phldrT="[Text]" custT="1"/>
      <dgm:spPr/>
      <dgm:t>
        <a:bodyPr/>
        <a:lstStyle/>
        <a:p>
          <a:pPr algn="ctr"/>
          <a:r>
            <a:rPr lang="es-EC" sz="1500" dirty="0" smtClean="0"/>
            <a:t>Análisis de seguridades físicas y lógicas en la UTIC, en especial el Data Center.</a:t>
          </a:r>
          <a:endParaRPr lang="en-US" sz="1500" dirty="0"/>
        </a:p>
      </dgm:t>
    </dgm:pt>
    <dgm:pt modelId="{CC9B616A-20AF-4E12-BD7E-9DE483794FB8}" type="parTrans" cxnId="{808E99CA-B70F-4295-AFEF-60B027F19970}">
      <dgm:prSet/>
      <dgm:spPr/>
      <dgm:t>
        <a:bodyPr/>
        <a:lstStyle/>
        <a:p>
          <a:endParaRPr lang="en-US"/>
        </a:p>
      </dgm:t>
    </dgm:pt>
    <dgm:pt modelId="{B2F72E96-0DA5-4B91-AD70-A0AA476ED14C}" type="sibTrans" cxnId="{808E99CA-B70F-4295-AFEF-60B027F19970}">
      <dgm:prSet/>
      <dgm:spPr/>
      <dgm:t>
        <a:bodyPr/>
        <a:lstStyle/>
        <a:p>
          <a:endParaRPr lang="en-US" dirty="0"/>
        </a:p>
      </dgm:t>
    </dgm:pt>
    <dgm:pt modelId="{1CC49DBA-9C2E-493D-9E2E-E47B3E08B766}">
      <dgm:prSet phldrT="[Text]" custT="1"/>
      <dgm:spPr/>
      <dgm:t>
        <a:bodyPr/>
        <a:lstStyle/>
        <a:p>
          <a:pPr algn="just"/>
          <a:r>
            <a:rPr lang="es-EC" sz="1500" dirty="0" smtClean="0"/>
            <a:t>Análisis de las transacciones, perfiles, accesos a los diferentes sistemas y/o servicios propios o provistos por terceros.</a:t>
          </a:r>
          <a:endParaRPr lang="en-US" sz="1500" dirty="0"/>
        </a:p>
      </dgm:t>
    </dgm:pt>
    <dgm:pt modelId="{FE443E9E-80B3-4E71-B02C-BB2E57E11924}" type="parTrans" cxnId="{F51FA844-CD99-4B67-8624-7A59295F8539}">
      <dgm:prSet/>
      <dgm:spPr/>
      <dgm:t>
        <a:bodyPr/>
        <a:lstStyle/>
        <a:p>
          <a:endParaRPr lang="en-US"/>
        </a:p>
      </dgm:t>
    </dgm:pt>
    <dgm:pt modelId="{CF97DD8F-F11A-4FD9-83FD-EFDF888AF792}" type="sibTrans" cxnId="{F51FA844-CD99-4B67-8624-7A59295F8539}">
      <dgm:prSet/>
      <dgm:spPr/>
      <dgm:t>
        <a:bodyPr/>
        <a:lstStyle/>
        <a:p>
          <a:endParaRPr lang="en-US" dirty="0"/>
        </a:p>
      </dgm:t>
    </dgm:pt>
    <dgm:pt modelId="{4C34A4CF-7A22-4B96-BD3C-8948C2B9D14F}">
      <dgm:prSet phldrT="[Text]" custT="1"/>
      <dgm:spPr/>
      <dgm:t>
        <a:bodyPr/>
        <a:lstStyle/>
        <a:p>
          <a:r>
            <a:rPr lang="es-EC" sz="1500" dirty="0" smtClean="0"/>
            <a:t>Análisis de manejo de versiones de software colocado en los diferentes usuarios y el respaldo de los cambios realizados.</a:t>
          </a:r>
          <a:endParaRPr lang="en-US" sz="1500" dirty="0"/>
        </a:p>
      </dgm:t>
    </dgm:pt>
    <dgm:pt modelId="{EAF20D33-F3C9-47C4-BA96-7993BDF137AC}" type="parTrans" cxnId="{0DD1664F-A647-47DC-B830-00646DFFA69C}">
      <dgm:prSet/>
      <dgm:spPr/>
      <dgm:t>
        <a:bodyPr/>
        <a:lstStyle/>
        <a:p>
          <a:endParaRPr lang="en-US"/>
        </a:p>
      </dgm:t>
    </dgm:pt>
    <dgm:pt modelId="{FA62164D-A5E8-4F61-A9B6-61ABF2446CF9}" type="sibTrans" cxnId="{0DD1664F-A647-47DC-B830-00646DFFA69C}">
      <dgm:prSet/>
      <dgm:spPr/>
      <dgm:t>
        <a:bodyPr/>
        <a:lstStyle/>
        <a:p>
          <a:endParaRPr lang="en-US" dirty="0"/>
        </a:p>
      </dgm:t>
    </dgm:pt>
    <dgm:pt modelId="{C4B7040E-3EF7-4423-973F-B260C33F2908}">
      <dgm:prSet phldrT="[Text]" custT="1"/>
      <dgm:spPr/>
      <dgm:t>
        <a:bodyPr/>
        <a:lstStyle/>
        <a:p>
          <a:r>
            <a:rPr lang="es-EC" sz="1500" dirty="0" smtClean="0"/>
            <a:t>Análisis de la administración de Soporte a Usuarios</a:t>
          </a:r>
          <a:endParaRPr lang="en-US" sz="1500" dirty="0"/>
        </a:p>
      </dgm:t>
    </dgm:pt>
    <dgm:pt modelId="{01542363-ABFA-4EB8-BAE0-AD3BB07D4888}" type="parTrans" cxnId="{79EBF08F-39DC-4494-837A-B284E6D58F54}">
      <dgm:prSet/>
      <dgm:spPr/>
      <dgm:t>
        <a:bodyPr/>
        <a:lstStyle/>
        <a:p>
          <a:endParaRPr lang="en-US"/>
        </a:p>
      </dgm:t>
    </dgm:pt>
    <dgm:pt modelId="{7C769051-44C6-4A1D-9114-7F1F8D8F2C36}" type="sibTrans" cxnId="{79EBF08F-39DC-4494-837A-B284E6D58F54}">
      <dgm:prSet/>
      <dgm:spPr/>
      <dgm:t>
        <a:bodyPr/>
        <a:lstStyle/>
        <a:p>
          <a:endParaRPr lang="en-US" dirty="0"/>
        </a:p>
      </dgm:t>
    </dgm:pt>
    <dgm:pt modelId="{EE352130-E27C-4EFC-A94A-71B17AF207B7}">
      <dgm:prSet phldrT="[Text]" custT="1"/>
      <dgm:spPr/>
      <dgm:t>
        <a:bodyPr/>
        <a:lstStyle/>
        <a:p>
          <a:r>
            <a:rPr lang="es-EC" sz="1500" dirty="0" smtClean="0"/>
            <a:t>Administración de la Base de Datos (BDD) a través de opciones de las herramientas de acceso, verifica las operaciones.</a:t>
          </a:r>
          <a:endParaRPr lang="en-US" sz="1500" dirty="0"/>
        </a:p>
      </dgm:t>
    </dgm:pt>
    <dgm:pt modelId="{EEEFC981-2C1B-4E7A-9B47-3756FDAC95F0}" type="parTrans" cxnId="{EB5A1DEC-DD34-4320-A0C5-681CF7EED4DA}">
      <dgm:prSet/>
      <dgm:spPr/>
      <dgm:t>
        <a:bodyPr/>
        <a:lstStyle/>
        <a:p>
          <a:endParaRPr lang="en-US"/>
        </a:p>
      </dgm:t>
    </dgm:pt>
    <dgm:pt modelId="{C178626D-5E63-4DDC-B230-ED69CC304EA6}" type="sibTrans" cxnId="{EB5A1DEC-DD34-4320-A0C5-681CF7EED4DA}">
      <dgm:prSet/>
      <dgm:spPr/>
      <dgm:t>
        <a:bodyPr/>
        <a:lstStyle/>
        <a:p>
          <a:endParaRPr lang="en-US" dirty="0"/>
        </a:p>
      </dgm:t>
    </dgm:pt>
    <dgm:pt modelId="{143F6772-AB5E-4BB3-9FC3-B4FE372BFB0A}">
      <dgm:prSet custT="1">
        <dgm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500" dirty="0" smtClean="0"/>
            <a:t>Manejo de Incidentes y/o Problemas</a:t>
          </a:r>
          <a:endParaRPr lang="en-US" sz="1500" dirty="0"/>
        </a:p>
      </dgm:t>
    </dgm:pt>
    <dgm:pt modelId="{7FDC3A5B-D88D-4578-83AA-AC37E558C8C0}" type="parTrans" cxnId="{60B2097E-109C-4844-892D-A10F394C1630}">
      <dgm:prSet/>
      <dgm:spPr/>
      <dgm:t>
        <a:bodyPr/>
        <a:lstStyle/>
        <a:p>
          <a:endParaRPr lang="en-US"/>
        </a:p>
      </dgm:t>
    </dgm:pt>
    <dgm:pt modelId="{786BC935-9D66-4A4E-B643-8CCDFF38EF38}" type="sibTrans" cxnId="{60B2097E-109C-4844-892D-A10F394C1630}">
      <dgm:prSet/>
      <dgm:spPr/>
      <dgm:t>
        <a:bodyPr/>
        <a:lstStyle/>
        <a:p>
          <a:endParaRPr lang="en-US"/>
        </a:p>
      </dgm:t>
    </dgm:pt>
    <dgm:pt modelId="{65954A2B-7CDA-4D5E-84B2-7DDA6BA64A3F}" type="pres">
      <dgm:prSet presAssocID="{7178B36A-53A9-4DC1-B79F-D98CF8BCC316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11FBB5D-694A-488D-8572-D747484A20B7}" type="pres">
      <dgm:prSet presAssocID="{A71BF87B-29F4-4887-9295-0B7817A5D5A2}" presName="node" presStyleLbl="node1" presStyleIdx="0" presStyleCnt="6" custScaleX="112088" custScaleY="145974" custLinFactNeighborX="6329" custLinFactNeighborY="2024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1592AC1-CB5D-4486-BFA3-0F6EF284C619}" type="pres">
      <dgm:prSet presAssocID="{B2F72E96-0DA5-4B91-AD70-A0AA476ED14C}" presName="sibTrans" presStyleLbl="sibTrans2D1" presStyleIdx="0" presStyleCnt="5"/>
      <dgm:spPr/>
      <dgm:t>
        <a:bodyPr/>
        <a:lstStyle/>
        <a:p>
          <a:endParaRPr lang="en-US"/>
        </a:p>
      </dgm:t>
    </dgm:pt>
    <dgm:pt modelId="{CF74A7E7-A6D7-4F68-B8A0-1F18AAD78905}" type="pres">
      <dgm:prSet presAssocID="{B2F72E96-0DA5-4B91-AD70-A0AA476ED14C}" presName="connectorText" presStyleLbl="sibTrans2D1" presStyleIdx="0" presStyleCnt="5"/>
      <dgm:spPr/>
      <dgm:t>
        <a:bodyPr/>
        <a:lstStyle/>
        <a:p>
          <a:endParaRPr lang="en-US"/>
        </a:p>
      </dgm:t>
    </dgm:pt>
    <dgm:pt modelId="{4EBD7E93-5E8F-4534-934B-4B4B9DA71529}" type="pres">
      <dgm:prSet presAssocID="{1CC49DBA-9C2E-493D-9E2E-E47B3E08B766}" presName="node" presStyleLbl="node1" presStyleIdx="1" presStyleCnt="6" custScaleX="112088" custScaleY="145974" custLinFactNeighborX="4884" custLinFactNeighborY="2024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7E04AC-B1AB-4FCA-901A-40A05DD58998}" type="pres">
      <dgm:prSet presAssocID="{CF97DD8F-F11A-4FD9-83FD-EFDF888AF792}" presName="sibTrans" presStyleLbl="sibTrans2D1" presStyleIdx="1" presStyleCnt="5"/>
      <dgm:spPr/>
      <dgm:t>
        <a:bodyPr/>
        <a:lstStyle/>
        <a:p>
          <a:endParaRPr lang="en-US"/>
        </a:p>
      </dgm:t>
    </dgm:pt>
    <dgm:pt modelId="{8490D80F-8B29-4507-88F5-C17EBD8F22C3}" type="pres">
      <dgm:prSet presAssocID="{CF97DD8F-F11A-4FD9-83FD-EFDF888AF792}" presName="connectorText" presStyleLbl="sibTrans2D1" presStyleIdx="1" presStyleCnt="5"/>
      <dgm:spPr/>
      <dgm:t>
        <a:bodyPr/>
        <a:lstStyle/>
        <a:p>
          <a:endParaRPr lang="en-US"/>
        </a:p>
      </dgm:t>
    </dgm:pt>
    <dgm:pt modelId="{6A6BDDD8-A0C7-4B37-B65E-B08CDC8F0209}" type="pres">
      <dgm:prSet presAssocID="{4C34A4CF-7A22-4B96-BD3C-8948C2B9D14F}" presName="node" presStyleLbl="node1" presStyleIdx="2" presStyleCnt="6" custScaleX="112088" custScaleY="145974" custLinFactNeighborX="-2854" custLinFactNeighborY="2024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89A184-BA1E-4F83-AD2E-AC06FE27582B}" type="pres">
      <dgm:prSet presAssocID="{FA62164D-A5E8-4F61-A9B6-61ABF2446CF9}" presName="sibTrans" presStyleLbl="sibTrans2D1" presStyleIdx="2" presStyleCnt="5"/>
      <dgm:spPr/>
      <dgm:t>
        <a:bodyPr/>
        <a:lstStyle/>
        <a:p>
          <a:endParaRPr lang="en-US"/>
        </a:p>
      </dgm:t>
    </dgm:pt>
    <dgm:pt modelId="{D99E39F4-D5E1-4CD6-BE14-2D7512A2EAB1}" type="pres">
      <dgm:prSet presAssocID="{FA62164D-A5E8-4F61-A9B6-61ABF2446CF9}" presName="connectorText" presStyleLbl="sibTrans2D1" presStyleIdx="2" presStyleCnt="5"/>
      <dgm:spPr/>
      <dgm:t>
        <a:bodyPr/>
        <a:lstStyle/>
        <a:p>
          <a:endParaRPr lang="en-US"/>
        </a:p>
      </dgm:t>
    </dgm:pt>
    <dgm:pt modelId="{555AADBE-E805-40BA-AB62-B34F14FD7CDB}" type="pres">
      <dgm:prSet presAssocID="{C4B7040E-3EF7-4423-973F-B260C33F2908}" presName="node" presStyleLbl="node1" presStyleIdx="3" presStyleCnt="6" custScaleX="112088" custScaleY="145974" custLinFactNeighborX="-896" custLinFactNeighborY="-134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FC6949-5A51-418D-B8CD-7DAB14F5AFDF}" type="pres">
      <dgm:prSet presAssocID="{7C769051-44C6-4A1D-9114-7F1F8D8F2C36}" presName="sibTrans" presStyleLbl="sibTrans2D1" presStyleIdx="3" presStyleCnt="5"/>
      <dgm:spPr/>
      <dgm:t>
        <a:bodyPr/>
        <a:lstStyle/>
        <a:p>
          <a:endParaRPr lang="en-US"/>
        </a:p>
      </dgm:t>
    </dgm:pt>
    <dgm:pt modelId="{9743B76D-D1A9-49A7-9238-412D0C6A3200}" type="pres">
      <dgm:prSet presAssocID="{7C769051-44C6-4A1D-9114-7F1F8D8F2C36}" presName="connectorText" presStyleLbl="sibTrans2D1" presStyleIdx="3" presStyleCnt="5"/>
      <dgm:spPr/>
      <dgm:t>
        <a:bodyPr/>
        <a:lstStyle/>
        <a:p>
          <a:endParaRPr lang="en-US"/>
        </a:p>
      </dgm:t>
    </dgm:pt>
    <dgm:pt modelId="{FDEF0309-7ADB-49E0-8B80-03437DBE3CBA}" type="pres">
      <dgm:prSet presAssocID="{EE352130-E27C-4EFC-A94A-71B17AF207B7}" presName="node" presStyleLbl="node1" presStyleIdx="4" presStyleCnt="6" custScaleX="112088" custScaleY="145974" custLinFactNeighborX="4843" custLinFactNeighborY="-2049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8D7D33-52DB-47F5-A87C-AFCB2F802F93}" type="pres">
      <dgm:prSet presAssocID="{C178626D-5E63-4DDC-B230-ED69CC304EA6}" presName="sibTrans" presStyleLbl="sibTrans2D1" presStyleIdx="4" presStyleCnt="5"/>
      <dgm:spPr/>
      <dgm:t>
        <a:bodyPr/>
        <a:lstStyle/>
        <a:p>
          <a:endParaRPr lang="en-US"/>
        </a:p>
      </dgm:t>
    </dgm:pt>
    <dgm:pt modelId="{80661DB8-486A-4F39-9256-B7771AD0AF9D}" type="pres">
      <dgm:prSet presAssocID="{C178626D-5E63-4DDC-B230-ED69CC304EA6}" presName="connectorText" presStyleLbl="sibTrans2D1" presStyleIdx="4" presStyleCnt="5"/>
      <dgm:spPr/>
      <dgm:t>
        <a:bodyPr/>
        <a:lstStyle/>
        <a:p>
          <a:endParaRPr lang="en-US"/>
        </a:p>
      </dgm:t>
    </dgm:pt>
    <dgm:pt modelId="{AD5735E7-5C00-4775-805B-B568D396FACF}" type="pres">
      <dgm:prSet presAssocID="{143F6772-AB5E-4BB3-9FC3-B4FE372BFB0A}" presName="node" presStyleLbl="node1" presStyleIdx="5" presStyleCnt="6" custScaleX="112088" custScaleY="145974" custLinFactNeighborX="4038" custLinFactNeighborY="-2049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892716B-610D-4D02-A23E-F04AECD7183B}" type="presOf" srcId="{7178B36A-53A9-4DC1-B79F-D98CF8BCC316}" destId="{65954A2B-7CDA-4D5E-84B2-7DDA6BA64A3F}" srcOrd="0" destOrd="0" presId="urn:microsoft.com/office/officeart/2005/8/layout/process5"/>
    <dgm:cxn modelId="{808E99CA-B70F-4295-AFEF-60B027F19970}" srcId="{7178B36A-53A9-4DC1-B79F-D98CF8BCC316}" destId="{A71BF87B-29F4-4887-9295-0B7817A5D5A2}" srcOrd="0" destOrd="0" parTransId="{CC9B616A-20AF-4E12-BD7E-9DE483794FB8}" sibTransId="{B2F72E96-0DA5-4B91-AD70-A0AA476ED14C}"/>
    <dgm:cxn modelId="{79EBF08F-39DC-4494-837A-B284E6D58F54}" srcId="{7178B36A-53A9-4DC1-B79F-D98CF8BCC316}" destId="{C4B7040E-3EF7-4423-973F-B260C33F2908}" srcOrd="3" destOrd="0" parTransId="{01542363-ABFA-4EB8-BAE0-AD3BB07D4888}" sibTransId="{7C769051-44C6-4A1D-9114-7F1F8D8F2C36}"/>
    <dgm:cxn modelId="{F51FA844-CD99-4B67-8624-7A59295F8539}" srcId="{7178B36A-53A9-4DC1-B79F-D98CF8BCC316}" destId="{1CC49DBA-9C2E-493D-9E2E-E47B3E08B766}" srcOrd="1" destOrd="0" parTransId="{FE443E9E-80B3-4E71-B02C-BB2E57E11924}" sibTransId="{CF97DD8F-F11A-4FD9-83FD-EFDF888AF792}"/>
    <dgm:cxn modelId="{60B2097E-109C-4844-892D-A10F394C1630}" srcId="{7178B36A-53A9-4DC1-B79F-D98CF8BCC316}" destId="{143F6772-AB5E-4BB3-9FC3-B4FE372BFB0A}" srcOrd="5" destOrd="0" parTransId="{7FDC3A5B-D88D-4578-83AA-AC37E558C8C0}" sibTransId="{786BC935-9D66-4A4E-B643-8CCDFF38EF38}"/>
    <dgm:cxn modelId="{22C96CB9-5AB2-4B05-9F73-7DD493160F17}" type="presOf" srcId="{CF97DD8F-F11A-4FD9-83FD-EFDF888AF792}" destId="{907E04AC-B1AB-4FCA-901A-40A05DD58998}" srcOrd="0" destOrd="0" presId="urn:microsoft.com/office/officeart/2005/8/layout/process5"/>
    <dgm:cxn modelId="{139F252E-681F-4B37-9E3E-A39748F3CE11}" type="presOf" srcId="{C4B7040E-3EF7-4423-973F-B260C33F2908}" destId="{555AADBE-E805-40BA-AB62-B34F14FD7CDB}" srcOrd="0" destOrd="0" presId="urn:microsoft.com/office/officeart/2005/8/layout/process5"/>
    <dgm:cxn modelId="{318367A8-1403-48A4-B473-5E7D0B633D15}" type="presOf" srcId="{A71BF87B-29F4-4887-9295-0B7817A5D5A2}" destId="{F11FBB5D-694A-488D-8572-D747484A20B7}" srcOrd="0" destOrd="0" presId="urn:microsoft.com/office/officeart/2005/8/layout/process5"/>
    <dgm:cxn modelId="{4C3667FD-9C6A-4F01-B16F-E5AABD4F033B}" type="presOf" srcId="{143F6772-AB5E-4BB3-9FC3-B4FE372BFB0A}" destId="{AD5735E7-5C00-4775-805B-B568D396FACF}" srcOrd="0" destOrd="0" presId="urn:microsoft.com/office/officeart/2005/8/layout/process5"/>
    <dgm:cxn modelId="{0DD1664F-A647-47DC-B830-00646DFFA69C}" srcId="{7178B36A-53A9-4DC1-B79F-D98CF8BCC316}" destId="{4C34A4CF-7A22-4B96-BD3C-8948C2B9D14F}" srcOrd="2" destOrd="0" parTransId="{EAF20D33-F3C9-47C4-BA96-7993BDF137AC}" sibTransId="{FA62164D-A5E8-4F61-A9B6-61ABF2446CF9}"/>
    <dgm:cxn modelId="{22A72F4E-488C-4375-A108-36351A82BAC2}" type="presOf" srcId="{FA62164D-A5E8-4F61-A9B6-61ABF2446CF9}" destId="{DC89A184-BA1E-4F83-AD2E-AC06FE27582B}" srcOrd="0" destOrd="0" presId="urn:microsoft.com/office/officeart/2005/8/layout/process5"/>
    <dgm:cxn modelId="{F65E7724-FBD1-4242-8612-C39E7B51E169}" type="presOf" srcId="{7C769051-44C6-4A1D-9114-7F1F8D8F2C36}" destId="{9743B76D-D1A9-49A7-9238-412D0C6A3200}" srcOrd="1" destOrd="0" presId="urn:microsoft.com/office/officeart/2005/8/layout/process5"/>
    <dgm:cxn modelId="{2F5D2772-1300-4B89-A76E-9DF23E3DEC0D}" type="presOf" srcId="{B2F72E96-0DA5-4B91-AD70-A0AA476ED14C}" destId="{CF74A7E7-A6D7-4F68-B8A0-1F18AAD78905}" srcOrd="1" destOrd="0" presId="urn:microsoft.com/office/officeart/2005/8/layout/process5"/>
    <dgm:cxn modelId="{B18454B5-6D9F-428A-BCFC-C764BF9C919F}" type="presOf" srcId="{EE352130-E27C-4EFC-A94A-71B17AF207B7}" destId="{FDEF0309-7ADB-49E0-8B80-03437DBE3CBA}" srcOrd="0" destOrd="0" presId="urn:microsoft.com/office/officeart/2005/8/layout/process5"/>
    <dgm:cxn modelId="{EB5A1DEC-DD34-4320-A0C5-681CF7EED4DA}" srcId="{7178B36A-53A9-4DC1-B79F-D98CF8BCC316}" destId="{EE352130-E27C-4EFC-A94A-71B17AF207B7}" srcOrd="4" destOrd="0" parTransId="{EEEFC981-2C1B-4E7A-9B47-3756FDAC95F0}" sibTransId="{C178626D-5E63-4DDC-B230-ED69CC304EA6}"/>
    <dgm:cxn modelId="{068CEBB5-A718-4196-8990-D2B138976A33}" type="presOf" srcId="{B2F72E96-0DA5-4B91-AD70-A0AA476ED14C}" destId="{F1592AC1-CB5D-4486-BFA3-0F6EF284C619}" srcOrd="0" destOrd="0" presId="urn:microsoft.com/office/officeart/2005/8/layout/process5"/>
    <dgm:cxn modelId="{DA95378F-7AF8-42E9-8767-423502B6AA0E}" type="presOf" srcId="{FA62164D-A5E8-4F61-A9B6-61ABF2446CF9}" destId="{D99E39F4-D5E1-4CD6-BE14-2D7512A2EAB1}" srcOrd="1" destOrd="0" presId="urn:microsoft.com/office/officeart/2005/8/layout/process5"/>
    <dgm:cxn modelId="{115890D5-77C8-4975-9A42-5E27878648C9}" type="presOf" srcId="{4C34A4CF-7A22-4B96-BD3C-8948C2B9D14F}" destId="{6A6BDDD8-A0C7-4B37-B65E-B08CDC8F0209}" srcOrd="0" destOrd="0" presId="urn:microsoft.com/office/officeart/2005/8/layout/process5"/>
    <dgm:cxn modelId="{51FA1370-6279-4D4C-88A4-0A8EE90650B7}" type="presOf" srcId="{7C769051-44C6-4A1D-9114-7F1F8D8F2C36}" destId="{85FC6949-5A51-418D-B8CD-7DAB14F5AFDF}" srcOrd="0" destOrd="0" presId="urn:microsoft.com/office/officeart/2005/8/layout/process5"/>
    <dgm:cxn modelId="{079E19A5-3089-483D-BCF2-4E19D56DB35E}" type="presOf" srcId="{C178626D-5E63-4DDC-B230-ED69CC304EA6}" destId="{80661DB8-486A-4F39-9256-B7771AD0AF9D}" srcOrd="1" destOrd="0" presId="urn:microsoft.com/office/officeart/2005/8/layout/process5"/>
    <dgm:cxn modelId="{A21CC311-ABE7-47F2-9FAE-C3C9367B30B9}" type="presOf" srcId="{C178626D-5E63-4DDC-B230-ED69CC304EA6}" destId="{778D7D33-52DB-47F5-A87C-AFCB2F802F93}" srcOrd="0" destOrd="0" presId="urn:microsoft.com/office/officeart/2005/8/layout/process5"/>
    <dgm:cxn modelId="{CCB5A3CD-3B03-44D2-AB74-2802472A02A3}" type="presOf" srcId="{1CC49DBA-9C2E-493D-9E2E-E47B3E08B766}" destId="{4EBD7E93-5E8F-4534-934B-4B4B9DA71529}" srcOrd="0" destOrd="0" presId="urn:microsoft.com/office/officeart/2005/8/layout/process5"/>
    <dgm:cxn modelId="{437978F5-5DDC-4700-8040-962A829146E0}" type="presOf" srcId="{CF97DD8F-F11A-4FD9-83FD-EFDF888AF792}" destId="{8490D80F-8B29-4507-88F5-C17EBD8F22C3}" srcOrd="1" destOrd="0" presId="urn:microsoft.com/office/officeart/2005/8/layout/process5"/>
    <dgm:cxn modelId="{EF4659C4-0FEC-4726-A76C-13A559630F96}" type="presParOf" srcId="{65954A2B-7CDA-4D5E-84B2-7DDA6BA64A3F}" destId="{F11FBB5D-694A-488D-8572-D747484A20B7}" srcOrd="0" destOrd="0" presId="urn:microsoft.com/office/officeart/2005/8/layout/process5"/>
    <dgm:cxn modelId="{1BCF7E56-D004-4C8A-94F9-6FDDE9962CC5}" type="presParOf" srcId="{65954A2B-7CDA-4D5E-84B2-7DDA6BA64A3F}" destId="{F1592AC1-CB5D-4486-BFA3-0F6EF284C619}" srcOrd="1" destOrd="0" presId="urn:microsoft.com/office/officeart/2005/8/layout/process5"/>
    <dgm:cxn modelId="{2EB23A1B-AAD4-4194-9622-8ED0D31DA717}" type="presParOf" srcId="{F1592AC1-CB5D-4486-BFA3-0F6EF284C619}" destId="{CF74A7E7-A6D7-4F68-B8A0-1F18AAD78905}" srcOrd="0" destOrd="0" presId="urn:microsoft.com/office/officeart/2005/8/layout/process5"/>
    <dgm:cxn modelId="{A6486280-B673-443C-B47A-64359C059D58}" type="presParOf" srcId="{65954A2B-7CDA-4D5E-84B2-7DDA6BA64A3F}" destId="{4EBD7E93-5E8F-4534-934B-4B4B9DA71529}" srcOrd="2" destOrd="0" presId="urn:microsoft.com/office/officeart/2005/8/layout/process5"/>
    <dgm:cxn modelId="{A1473A37-1C4F-466E-A5BD-74791CE14601}" type="presParOf" srcId="{65954A2B-7CDA-4D5E-84B2-7DDA6BA64A3F}" destId="{907E04AC-B1AB-4FCA-901A-40A05DD58998}" srcOrd="3" destOrd="0" presId="urn:microsoft.com/office/officeart/2005/8/layout/process5"/>
    <dgm:cxn modelId="{72ABE70A-C2A2-4D03-B8F9-3BB4A1A158D5}" type="presParOf" srcId="{907E04AC-B1AB-4FCA-901A-40A05DD58998}" destId="{8490D80F-8B29-4507-88F5-C17EBD8F22C3}" srcOrd="0" destOrd="0" presId="urn:microsoft.com/office/officeart/2005/8/layout/process5"/>
    <dgm:cxn modelId="{9FD25BEE-2CF3-432F-95ED-B6BB280BF037}" type="presParOf" srcId="{65954A2B-7CDA-4D5E-84B2-7DDA6BA64A3F}" destId="{6A6BDDD8-A0C7-4B37-B65E-B08CDC8F0209}" srcOrd="4" destOrd="0" presId="urn:microsoft.com/office/officeart/2005/8/layout/process5"/>
    <dgm:cxn modelId="{8910F890-BF5B-4D90-8DF8-FC05DCD21DA0}" type="presParOf" srcId="{65954A2B-7CDA-4D5E-84B2-7DDA6BA64A3F}" destId="{DC89A184-BA1E-4F83-AD2E-AC06FE27582B}" srcOrd="5" destOrd="0" presId="urn:microsoft.com/office/officeart/2005/8/layout/process5"/>
    <dgm:cxn modelId="{D403EF1F-E5B3-4FB3-8852-4AF2B1D003DE}" type="presParOf" srcId="{DC89A184-BA1E-4F83-AD2E-AC06FE27582B}" destId="{D99E39F4-D5E1-4CD6-BE14-2D7512A2EAB1}" srcOrd="0" destOrd="0" presId="urn:microsoft.com/office/officeart/2005/8/layout/process5"/>
    <dgm:cxn modelId="{CDA53166-BF06-44CC-AA15-19F9262C5B58}" type="presParOf" srcId="{65954A2B-7CDA-4D5E-84B2-7DDA6BA64A3F}" destId="{555AADBE-E805-40BA-AB62-B34F14FD7CDB}" srcOrd="6" destOrd="0" presId="urn:microsoft.com/office/officeart/2005/8/layout/process5"/>
    <dgm:cxn modelId="{1BC0DFDD-1F0B-45F7-9089-11E72EF1E56F}" type="presParOf" srcId="{65954A2B-7CDA-4D5E-84B2-7DDA6BA64A3F}" destId="{85FC6949-5A51-418D-B8CD-7DAB14F5AFDF}" srcOrd="7" destOrd="0" presId="urn:microsoft.com/office/officeart/2005/8/layout/process5"/>
    <dgm:cxn modelId="{88F35709-45C9-4B59-9414-90BAB10DBD9B}" type="presParOf" srcId="{85FC6949-5A51-418D-B8CD-7DAB14F5AFDF}" destId="{9743B76D-D1A9-49A7-9238-412D0C6A3200}" srcOrd="0" destOrd="0" presId="urn:microsoft.com/office/officeart/2005/8/layout/process5"/>
    <dgm:cxn modelId="{9864FA62-D663-4DBC-9B1A-FCD8C7D6802F}" type="presParOf" srcId="{65954A2B-7CDA-4D5E-84B2-7DDA6BA64A3F}" destId="{FDEF0309-7ADB-49E0-8B80-03437DBE3CBA}" srcOrd="8" destOrd="0" presId="urn:microsoft.com/office/officeart/2005/8/layout/process5"/>
    <dgm:cxn modelId="{DF6E8CC6-923C-4A10-8E82-B6BA3C8ABAE4}" type="presParOf" srcId="{65954A2B-7CDA-4D5E-84B2-7DDA6BA64A3F}" destId="{778D7D33-52DB-47F5-A87C-AFCB2F802F93}" srcOrd="9" destOrd="0" presId="urn:microsoft.com/office/officeart/2005/8/layout/process5"/>
    <dgm:cxn modelId="{DB780808-196E-4188-9819-A3E9A7023691}" type="presParOf" srcId="{778D7D33-52DB-47F5-A87C-AFCB2F802F93}" destId="{80661DB8-486A-4F39-9256-B7771AD0AF9D}" srcOrd="0" destOrd="0" presId="urn:microsoft.com/office/officeart/2005/8/layout/process5"/>
    <dgm:cxn modelId="{04A700B0-C255-468F-82EF-C0AB6355E518}" type="presParOf" srcId="{65954A2B-7CDA-4D5E-84B2-7DDA6BA64A3F}" destId="{AD5735E7-5C00-4775-805B-B568D396FACF}" srcOrd="1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6E049A8-2033-4117-A21D-479BAA88913C}" type="doc">
      <dgm:prSet loTypeId="urn:microsoft.com/office/officeart/2005/8/layout/target2" loCatId="relationship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190D6AA-7C29-461C-890A-7254099FD2E5}">
      <dgm:prSet phldrT="[Text]"/>
      <dgm:spPr/>
      <dgm:t>
        <a:bodyPr/>
        <a:lstStyle/>
        <a:p>
          <a:pPr algn="ctr"/>
          <a:r>
            <a:rPr lang="es-EC" b="1" dirty="0" smtClean="0"/>
            <a:t>OPTIMIZACIÓN DE LA INFRAESTRUCTURA DE TI </a:t>
          </a:r>
          <a:endParaRPr lang="en-US" dirty="0"/>
        </a:p>
      </dgm:t>
    </dgm:pt>
    <dgm:pt modelId="{2565FBFC-19AC-4C08-827E-3FC71F7AB177}" type="parTrans" cxnId="{D36994FA-1156-4A7C-9F52-D11317F8A370}">
      <dgm:prSet/>
      <dgm:spPr/>
      <dgm:t>
        <a:bodyPr/>
        <a:lstStyle/>
        <a:p>
          <a:endParaRPr lang="en-US"/>
        </a:p>
      </dgm:t>
    </dgm:pt>
    <dgm:pt modelId="{55B72C40-7E3D-44F4-ABF4-EFDD1A0B8697}" type="sibTrans" cxnId="{D36994FA-1156-4A7C-9F52-D11317F8A370}">
      <dgm:prSet/>
      <dgm:spPr/>
      <dgm:t>
        <a:bodyPr/>
        <a:lstStyle/>
        <a:p>
          <a:endParaRPr lang="en-US"/>
        </a:p>
      </dgm:t>
    </dgm:pt>
    <dgm:pt modelId="{9AD904EB-EDA1-4C52-A5C0-C6E3A81F17B6}">
      <dgm:prSet phldrT="[Text]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es-EC" b="1" i="1" dirty="0" smtClean="0"/>
            <a:t>Modelos de Optimización de Infraestructura de TI:</a:t>
          </a:r>
        </a:p>
        <a:p>
          <a:pPr algn="ctr"/>
          <a:r>
            <a:rPr lang="es-EC" b="1" i="1" dirty="0" smtClean="0"/>
            <a:t> </a:t>
          </a:r>
        </a:p>
        <a:p>
          <a:pPr algn="just"/>
          <a:r>
            <a:rPr lang="es-EC" b="0" i="0" dirty="0" smtClean="0"/>
            <a:t>Infraestructuras Básicas de TI.</a:t>
          </a:r>
          <a:endParaRPr lang="en-US" b="0" i="0" dirty="0" smtClean="0"/>
        </a:p>
        <a:p>
          <a:pPr algn="just"/>
          <a:r>
            <a:rPr lang="es-EC" b="0" i="0" dirty="0" smtClean="0"/>
            <a:t>Infraestructura de Productividad y Procesos de Negocio.</a:t>
          </a:r>
          <a:endParaRPr lang="en-US" b="0" i="0" dirty="0" smtClean="0"/>
        </a:p>
        <a:p>
          <a:pPr algn="just"/>
          <a:r>
            <a:rPr lang="es-EC" b="0" i="0" dirty="0" smtClean="0"/>
            <a:t>Plataforma de Aplicaciones.</a:t>
          </a:r>
          <a:endParaRPr lang="en-US" b="0" i="0" dirty="0"/>
        </a:p>
      </dgm:t>
    </dgm:pt>
    <dgm:pt modelId="{7EB84605-283E-45E7-B200-782407AA06E2}" type="parTrans" cxnId="{1CEC7B08-46E7-48DC-ADC7-9BD467200AF8}">
      <dgm:prSet/>
      <dgm:spPr/>
      <dgm:t>
        <a:bodyPr/>
        <a:lstStyle/>
        <a:p>
          <a:endParaRPr lang="en-US"/>
        </a:p>
      </dgm:t>
    </dgm:pt>
    <dgm:pt modelId="{FF0DEAC2-D412-4BBD-9CBB-A1C849DA71D8}" type="sibTrans" cxnId="{1CEC7B08-46E7-48DC-ADC7-9BD467200AF8}">
      <dgm:prSet/>
      <dgm:spPr/>
      <dgm:t>
        <a:bodyPr/>
        <a:lstStyle/>
        <a:p>
          <a:endParaRPr lang="en-US"/>
        </a:p>
      </dgm:t>
    </dgm:pt>
    <dgm:pt modelId="{B5239C97-4366-40FD-BD77-F5FECF76181E}">
      <dgm:prSet phldrT="[Text]" custT="1"/>
      <dgm:spPr/>
      <dgm:t>
        <a:bodyPr/>
        <a:lstStyle/>
        <a:p>
          <a:pPr algn="ctr"/>
          <a:r>
            <a:rPr lang="es-EC" sz="1800" b="1" i="0" dirty="0" smtClean="0"/>
            <a:t>OPTIMIZACIÓN DE LA INFRAESTRUCTURA DE TI  DE NIVEL BÁSICO A UN NIVEL ESTANDARIZADO DE TI</a:t>
          </a:r>
          <a:endParaRPr lang="en-US" sz="1800" i="0" dirty="0"/>
        </a:p>
      </dgm:t>
    </dgm:pt>
    <dgm:pt modelId="{1DF197D7-EFBD-4B55-842F-6C4F022AABDA}" type="parTrans" cxnId="{2206D493-36AC-486F-8D2F-2C28774166D8}">
      <dgm:prSet/>
      <dgm:spPr/>
      <dgm:t>
        <a:bodyPr/>
        <a:lstStyle/>
        <a:p>
          <a:endParaRPr lang="en-US"/>
        </a:p>
      </dgm:t>
    </dgm:pt>
    <dgm:pt modelId="{5221D4A4-37B0-428D-9D92-14EEA0537601}" type="sibTrans" cxnId="{2206D493-36AC-486F-8D2F-2C28774166D8}">
      <dgm:prSet/>
      <dgm:spPr/>
      <dgm:t>
        <a:bodyPr/>
        <a:lstStyle/>
        <a:p>
          <a:endParaRPr lang="en-US"/>
        </a:p>
      </dgm:t>
    </dgm:pt>
    <dgm:pt modelId="{2CB06A5A-2914-433E-8C10-B1BC183C413C}">
      <dgm:prSet phldrT="[Text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pPr algn="just"/>
          <a:r>
            <a:rPr lang="es-EC" dirty="0" smtClean="0"/>
            <a:t>Definición de Niveles de Servicio.</a:t>
          </a:r>
          <a:endParaRPr lang="en-US" dirty="0" smtClean="0"/>
        </a:p>
        <a:p>
          <a:pPr algn="just"/>
          <a:r>
            <a:rPr lang="es-EC" dirty="0" smtClean="0"/>
            <a:t>Administración de Incidentes y/o Problemas.</a:t>
          </a:r>
          <a:endParaRPr lang="en-US" dirty="0" smtClean="0"/>
        </a:p>
        <a:p>
          <a:pPr algn="just"/>
          <a:r>
            <a:rPr lang="es-EC" dirty="0" smtClean="0"/>
            <a:t>Administración de Cambios.</a:t>
          </a:r>
          <a:endParaRPr lang="en-US" dirty="0" smtClean="0"/>
        </a:p>
        <a:p>
          <a:pPr algn="just"/>
          <a:r>
            <a:rPr lang="es-EC" dirty="0" smtClean="0"/>
            <a:t>Administración de la Configuración. </a:t>
          </a:r>
          <a:endParaRPr lang="en-US" dirty="0"/>
        </a:p>
      </dgm:t>
    </dgm:pt>
    <dgm:pt modelId="{53130367-F88B-44DB-B75A-575BBBC0CAB4}" type="parTrans" cxnId="{EC9C66A7-5574-4AC8-9CE1-605E2E2CB95B}">
      <dgm:prSet/>
      <dgm:spPr/>
      <dgm:t>
        <a:bodyPr/>
        <a:lstStyle/>
        <a:p>
          <a:endParaRPr lang="en-US"/>
        </a:p>
      </dgm:t>
    </dgm:pt>
    <dgm:pt modelId="{51E0BCE4-B048-4D57-9BF0-C3E0CB94EBFB}" type="sibTrans" cxnId="{EC9C66A7-5574-4AC8-9CE1-605E2E2CB95B}">
      <dgm:prSet/>
      <dgm:spPr/>
      <dgm:t>
        <a:bodyPr/>
        <a:lstStyle/>
        <a:p>
          <a:endParaRPr lang="en-US"/>
        </a:p>
      </dgm:t>
    </dgm:pt>
    <dgm:pt modelId="{74A9FB39-3DB6-4822-8D7E-BDE78DAC0FA4}">
      <dgm:prSet phldrT="[Text]" custT="1"/>
      <dgm:spPr/>
      <dgm:t>
        <a:bodyPr/>
        <a:lstStyle/>
        <a:p>
          <a:pPr algn="ctr"/>
          <a:r>
            <a:rPr lang="es-EC" sz="1800" b="1" dirty="0" smtClean="0"/>
            <a:t>ADMINISTRACIÓN DE PROCESOS BASADA EN</a:t>
          </a:r>
          <a:r>
            <a:rPr lang="en-US" sz="1800" b="1" dirty="0" smtClean="0"/>
            <a:t>:</a:t>
          </a:r>
          <a:endParaRPr lang="en-US" sz="1800" dirty="0"/>
        </a:p>
      </dgm:t>
    </dgm:pt>
    <dgm:pt modelId="{B4342157-13EB-441E-9940-2E5FB9C954E7}" type="parTrans" cxnId="{9987B6DC-6556-45E4-A49F-58FA56ED4FEB}">
      <dgm:prSet/>
      <dgm:spPr/>
      <dgm:t>
        <a:bodyPr/>
        <a:lstStyle/>
        <a:p>
          <a:endParaRPr lang="en-US"/>
        </a:p>
      </dgm:t>
    </dgm:pt>
    <dgm:pt modelId="{BD54A56F-D65A-4B35-8141-1B97DD097C95}" type="sibTrans" cxnId="{9987B6DC-6556-45E4-A49F-58FA56ED4FEB}">
      <dgm:prSet/>
      <dgm:spPr/>
      <dgm:t>
        <a:bodyPr/>
        <a:lstStyle/>
        <a:p>
          <a:endParaRPr lang="en-US"/>
        </a:p>
      </dgm:t>
    </dgm:pt>
    <dgm:pt modelId="{88384E6C-4579-4EB9-A3D3-3312594601F1}">
      <dgm:prSet phldrT="[Text]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 smtClean="0"/>
            <a:t>COBIT</a:t>
          </a:r>
          <a:endParaRPr lang="en-US" dirty="0"/>
        </a:p>
      </dgm:t>
    </dgm:pt>
    <dgm:pt modelId="{30CE03B7-585F-4465-A8C1-7757A39CAD8A}" type="parTrans" cxnId="{B53A0007-10D3-4B2F-81E6-D73CDC7A6AE6}">
      <dgm:prSet/>
      <dgm:spPr/>
      <dgm:t>
        <a:bodyPr/>
        <a:lstStyle/>
        <a:p>
          <a:endParaRPr lang="en-US"/>
        </a:p>
      </dgm:t>
    </dgm:pt>
    <dgm:pt modelId="{816877F2-02CA-4511-929D-E6161EEA03BE}" type="sibTrans" cxnId="{B53A0007-10D3-4B2F-81E6-D73CDC7A6AE6}">
      <dgm:prSet/>
      <dgm:spPr/>
      <dgm:t>
        <a:bodyPr/>
        <a:lstStyle/>
        <a:p>
          <a:endParaRPr lang="en-US"/>
        </a:p>
      </dgm:t>
    </dgm:pt>
    <dgm:pt modelId="{DD7FCD9D-1841-45DB-93F2-2E309DA0B425}">
      <dgm:prSet phldrT="[Text]"/>
      <dgm:spPr/>
      <dgm:t>
        <a:bodyPr/>
        <a:lstStyle/>
        <a:p>
          <a:r>
            <a:rPr lang="en-US" dirty="0" smtClean="0"/>
            <a:t>ITIL</a:t>
          </a:r>
          <a:endParaRPr lang="en-US" dirty="0"/>
        </a:p>
      </dgm:t>
    </dgm:pt>
    <dgm:pt modelId="{04293F00-8A24-4733-82D6-FE039C9E9034}" type="parTrans" cxnId="{0F4B08FF-E087-41FC-A9A2-FC32F16966BB}">
      <dgm:prSet/>
      <dgm:spPr/>
      <dgm:t>
        <a:bodyPr/>
        <a:lstStyle/>
        <a:p>
          <a:endParaRPr lang="en-US"/>
        </a:p>
      </dgm:t>
    </dgm:pt>
    <dgm:pt modelId="{CD0016F6-AA94-4F70-ABFC-86F15555D9C4}" type="sibTrans" cxnId="{0F4B08FF-E087-41FC-A9A2-FC32F16966BB}">
      <dgm:prSet/>
      <dgm:spPr/>
      <dgm:t>
        <a:bodyPr/>
        <a:lstStyle/>
        <a:p>
          <a:endParaRPr lang="en-US"/>
        </a:p>
      </dgm:t>
    </dgm:pt>
    <dgm:pt modelId="{490BF6A2-E0A4-426E-A1D0-2D710BBF1109}" type="pres">
      <dgm:prSet presAssocID="{66E049A8-2033-4117-A21D-479BAA88913C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774CF5A-0ACE-4EBD-990C-CF0A311AD41A}" type="pres">
      <dgm:prSet presAssocID="{66E049A8-2033-4117-A21D-479BAA88913C}" presName="outerBox" presStyleCnt="0"/>
      <dgm:spPr/>
    </dgm:pt>
    <dgm:pt modelId="{96263995-2359-42F3-99EE-F581E97CCA25}" type="pres">
      <dgm:prSet presAssocID="{66E049A8-2033-4117-A21D-479BAA88913C}" presName="outerBoxParent" presStyleLbl="node1" presStyleIdx="0" presStyleCnt="3"/>
      <dgm:spPr/>
      <dgm:t>
        <a:bodyPr/>
        <a:lstStyle/>
        <a:p>
          <a:endParaRPr lang="en-US"/>
        </a:p>
      </dgm:t>
    </dgm:pt>
    <dgm:pt modelId="{BF6DA94F-698C-4B43-A2B6-1E05B9C4BA0E}" type="pres">
      <dgm:prSet presAssocID="{66E049A8-2033-4117-A21D-479BAA88913C}" presName="outerBoxChildren" presStyleCnt="0"/>
      <dgm:spPr/>
    </dgm:pt>
    <dgm:pt modelId="{2DAD70E1-882C-4BC0-9174-4A087F82D564}" type="pres">
      <dgm:prSet presAssocID="{9AD904EB-EDA1-4C52-A5C0-C6E3A81F17B6}" presName="oChild" presStyleLbl="fgAcc1" presStyleIdx="0" presStyleCnt="4" custScaleX="140476" custLinFactNeighborX="1190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C9F8A8-93D5-4C06-B0A1-9B2C40C4EFDA}" type="pres">
      <dgm:prSet presAssocID="{66E049A8-2033-4117-A21D-479BAA88913C}" presName="middleBox" presStyleCnt="0"/>
      <dgm:spPr/>
    </dgm:pt>
    <dgm:pt modelId="{54F89B2A-D95F-4867-8F80-BD1A2BF67C6E}" type="pres">
      <dgm:prSet presAssocID="{66E049A8-2033-4117-A21D-479BAA88913C}" presName="middleBoxParent" presStyleLbl="node1" presStyleIdx="1" presStyleCnt="3" custScaleX="96313" custLinFactNeighborX="2765"/>
      <dgm:spPr/>
      <dgm:t>
        <a:bodyPr/>
        <a:lstStyle/>
        <a:p>
          <a:endParaRPr lang="en-US"/>
        </a:p>
      </dgm:t>
    </dgm:pt>
    <dgm:pt modelId="{8CC9D808-82A9-4E51-9884-02E5B5720DC5}" type="pres">
      <dgm:prSet presAssocID="{66E049A8-2033-4117-A21D-479BAA88913C}" presName="middleBoxChildren" presStyleCnt="0"/>
      <dgm:spPr/>
    </dgm:pt>
    <dgm:pt modelId="{74A0D4A6-F81C-4D71-96D6-7CA4F92A6AC4}" type="pres">
      <dgm:prSet presAssocID="{2CB06A5A-2914-433E-8C10-B1BC183C413C}" presName="mChild" presStyleLbl="fgAcc1" presStyleIdx="1" presStyleCnt="4" custScaleX="181451" custLinFactNeighborX="5760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F23DEF-B124-484C-B64F-FF0DE69EC90A}" type="pres">
      <dgm:prSet presAssocID="{66E049A8-2033-4117-A21D-479BAA88913C}" presName="centerBox" presStyleCnt="0"/>
      <dgm:spPr/>
    </dgm:pt>
    <dgm:pt modelId="{130FB3C3-EF57-40D7-A80D-0394FFFBF4C9}" type="pres">
      <dgm:prSet presAssocID="{66E049A8-2033-4117-A21D-479BAA88913C}" presName="centerBoxParent" presStyleLbl="node1" presStyleIdx="2" presStyleCnt="3" custScaleX="76088" custLinFactNeighborX="14530"/>
      <dgm:spPr/>
      <dgm:t>
        <a:bodyPr/>
        <a:lstStyle/>
        <a:p>
          <a:endParaRPr lang="en-US"/>
        </a:p>
      </dgm:t>
    </dgm:pt>
    <dgm:pt modelId="{9ABBAEFB-B209-4EA3-A401-98A975CF15EF}" type="pres">
      <dgm:prSet presAssocID="{66E049A8-2033-4117-A21D-479BAA88913C}" presName="centerBoxChildren" presStyleCnt="0"/>
      <dgm:spPr/>
    </dgm:pt>
    <dgm:pt modelId="{0D097C83-9B5E-482B-A278-D52628471B2F}" type="pres">
      <dgm:prSet presAssocID="{88384E6C-4579-4EB9-A3D3-3312594601F1}" presName="cChild" presStyleLbl="fgAcc1" presStyleIdx="2" presStyleCnt="4" custScaleX="29579" custScaleY="68518" custLinFactX="33719" custLinFactNeighborX="100000" custLinFactNeighborY="-222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CF7CDB7-5FE3-4043-A7E2-E614802DFC78}" type="pres">
      <dgm:prSet presAssocID="{816877F2-02CA-4511-929D-E6161EEA03BE}" presName="centerSibTrans" presStyleCnt="0"/>
      <dgm:spPr/>
    </dgm:pt>
    <dgm:pt modelId="{CF213E02-D440-471F-8BE5-DB76E697AE6C}" type="pres">
      <dgm:prSet presAssocID="{DD7FCD9D-1841-45DB-93F2-2E309DA0B425}" presName="cChild" presStyleLbl="fgAcc1" presStyleIdx="3" presStyleCnt="4" custScaleX="29579" custScaleY="68518" custLinFactX="33719" custLinFactNeighborX="100000" custLinFactNeighborY="-2222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DBFB6A9-3E15-4326-B4AB-6697E6210C69}" type="presOf" srcId="{66E049A8-2033-4117-A21D-479BAA88913C}" destId="{490BF6A2-E0A4-426E-A1D0-2D710BBF1109}" srcOrd="0" destOrd="0" presId="urn:microsoft.com/office/officeart/2005/8/layout/target2"/>
    <dgm:cxn modelId="{1CEC7B08-46E7-48DC-ADC7-9BD467200AF8}" srcId="{9190D6AA-7C29-461C-890A-7254099FD2E5}" destId="{9AD904EB-EDA1-4C52-A5C0-C6E3A81F17B6}" srcOrd="0" destOrd="0" parTransId="{7EB84605-283E-45E7-B200-782407AA06E2}" sibTransId="{FF0DEAC2-D412-4BBD-9CBB-A1C849DA71D8}"/>
    <dgm:cxn modelId="{5222FBDF-EDC4-41E5-9DF1-2ED48EAD583E}" type="presOf" srcId="{9190D6AA-7C29-461C-890A-7254099FD2E5}" destId="{96263995-2359-42F3-99EE-F581E97CCA25}" srcOrd="0" destOrd="0" presId="urn:microsoft.com/office/officeart/2005/8/layout/target2"/>
    <dgm:cxn modelId="{D36994FA-1156-4A7C-9F52-D11317F8A370}" srcId="{66E049A8-2033-4117-A21D-479BAA88913C}" destId="{9190D6AA-7C29-461C-890A-7254099FD2E5}" srcOrd="0" destOrd="0" parTransId="{2565FBFC-19AC-4C08-827E-3FC71F7AB177}" sibTransId="{55B72C40-7E3D-44F4-ABF4-EFDD1A0B8697}"/>
    <dgm:cxn modelId="{2EACBD4F-A032-470B-B869-27837738E935}" type="presOf" srcId="{DD7FCD9D-1841-45DB-93F2-2E309DA0B425}" destId="{CF213E02-D440-471F-8BE5-DB76E697AE6C}" srcOrd="0" destOrd="0" presId="urn:microsoft.com/office/officeart/2005/8/layout/target2"/>
    <dgm:cxn modelId="{6584B615-A995-43AF-BB77-7E9D3F11112A}" type="presOf" srcId="{B5239C97-4366-40FD-BD77-F5FECF76181E}" destId="{54F89B2A-D95F-4867-8F80-BD1A2BF67C6E}" srcOrd="0" destOrd="0" presId="urn:microsoft.com/office/officeart/2005/8/layout/target2"/>
    <dgm:cxn modelId="{3CAFDBF3-4694-42A7-8172-16EE6E685A7A}" type="presOf" srcId="{9AD904EB-EDA1-4C52-A5C0-C6E3A81F17B6}" destId="{2DAD70E1-882C-4BC0-9174-4A087F82D564}" srcOrd="0" destOrd="0" presId="urn:microsoft.com/office/officeart/2005/8/layout/target2"/>
    <dgm:cxn modelId="{24B14D40-175B-4C89-BB42-373E6B58E14E}" type="presOf" srcId="{2CB06A5A-2914-433E-8C10-B1BC183C413C}" destId="{74A0D4A6-F81C-4D71-96D6-7CA4F92A6AC4}" srcOrd="0" destOrd="0" presId="urn:microsoft.com/office/officeart/2005/8/layout/target2"/>
    <dgm:cxn modelId="{9987B6DC-6556-45E4-A49F-58FA56ED4FEB}" srcId="{66E049A8-2033-4117-A21D-479BAA88913C}" destId="{74A9FB39-3DB6-4822-8D7E-BDE78DAC0FA4}" srcOrd="2" destOrd="0" parTransId="{B4342157-13EB-441E-9940-2E5FB9C954E7}" sibTransId="{BD54A56F-D65A-4B35-8141-1B97DD097C95}"/>
    <dgm:cxn modelId="{B72C447B-41E3-42BD-B1DE-01687F28F169}" type="presOf" srcId="{74A9FB39-3DB6-4822-8D7E-BDE78DAC0FA4}" destId="{130FB3C3-EF57-40D7-A80D-0394FFFBF4C9}" srcOrd="0" destOrd="0" presId="urn:microsoft.com/office/officeart/2005/8/layout/target2"/>
    <dgm:cxn modelId="{EC9C66A7-5574-4AC8-9CE1-605E2E2CB95B}" srcId="{B5239C97-4366-40FD-BD77-F5FECF76181E}" destId="{2CB06A5A-2914-433E-8C10-B1BC183C413C}" srcOrd="0" destOrd="0" parTransId="{53130367-F88B-44DB-B75A-575BBBC0CAB4}" sibTransId="{51E0BCE4-B048-4D57-9BF0-C3E0CB94EBFB}"/>
    <dgm:cxn modelId="{0F4B08FF-E087-41FC-A9A2-FC32F16966BB}" srcId="{74A9FB39-3DB6-4822-8D7E-BDE78DAC0FA4}" destId="{DD7FCD9D-1841-45DB-93F2-2E309DA0B425}" srcOrd="1" destOrd="0" parTransId="{04293F00-8A24-4733-82D6-FE039C9E9034}" sibTransId="{CD0016F6-AA94-4F70-ABFC-86F15555D9C4}"/>
    <dgm:cxn modelId="{2206D493-36AC-486F-8D2F-2C28774166D8}" srcId="{66E049A8-2033-4117-A21D-479BAA88913C}" destId="{B5239C97-4366-40FD-BD77-F5FECF76181E}" srcOrd="1" destOrd="0" parTransId="{1DF197D7-EFBD-4B55-842F-6C4F022AABDA}" sibTransId="{5221D4A4-37B0-428D-9D92-14EEA0537601}"/>
    <dgm:cxn modelId="{B53A0007-10D3-4B2F-81E6-D73CDC7A6AE6}" srcId="{74A9FB39-3DB6-4822-8D7E-BDE78DAC0FA4}" destId="{88384E6C-4579-4EB9-A3D3-3312594601F1}" srcOrd="0" destOrd="0" parTransId="{30CE03B7-585F-4465-A8C1-7757A39CAD8A}" sibTransId="{816877F2-02CA-4511-929D-E6161EEA03BE}"/>
    <dgm:cxn modelId="{F72955D8-8DAE-4B34-926D-DC229FE3B467}" type="presOf" srcId="{88384E6C-4579-4EB9-A3D3-3312594601F1}" destId="{0D097C83-9B5E-482B-A278-D52628471B2F}" srcOrd="0" destOrd="0" presId="urn:microsoft.com/office/officeart/2005/8/layout/target2"/>
    <dgm:cxn modelId="{3C3286FA-A208-4448-B9D7-18F92F2B4163}" type="presParOf" srcId="{490BF6A2-E0A4-426E-A1D0-2D710BBF1109}" destId="{1774CF5A-0ACE-4EBD-990C-CF0A311AD41A}" srcOrd="0" destOrd="0" presId="urn:microsoft.com/office/officeart/2005/8/layout/target2"/>
    <dgm:cxn modelId="{45D7D952-CDF9-420A-8C01-C1DBBFA0D792}" type="presParOf" srcId="{1774CF5A-0ACE-4EBD-990C-CF0A311AD41A}" destId="{96263995-2359-42F3-99EE-F581E97CCA25}" srcOrd="0" destOrd="0" presId="urn:microsoft.com/office/officeart/2005/8/layout/target2"/>
    <dgm:cxn modelId="{1DA5AC09-AB6A-460E-9212-9E93B6A5B34D}" type="presParOf" srcId="{1774CF5A-0ACE-4EBD-990C-CF0A311AD41A}" destId="{BF6DA94F-698C-4B43-A2B6-1E05B9C4BA0E}" srcOrd="1" destOrd="0" presId="urn:microsoft.com/office/officeart/2005/8/layout/target2"/>
    <dgm:cxn modelId="{D11FEC5A-9B80-4DD9-88A3-4E2F313F47BD}" type="presParOf" srcId="{BF6DA94F-698C-4B43-A2B6-1E05B9C4BA0E}" destId="{2DAD70E1-882C-4BC0-9174-4A087F82D564}" srcOrd="0" destOrd="0" presId="urn:microsoft.com/office/officeart/2005/8/layout/target2"/>
    <dgm:cxn modelId="{6AB1FFCB-2A89-4E57-9AED-4EFD89F488B2}" type="presParOf" srcId="{490BF6A2-E0A4-426E-A1D0-2D710BBF1109}" destId="{11C9F8A8-93D5-4C06-B0A1-9B2C40C4EFDA}" srcOrd="1" destOrd="0" presId="urn:microsoft.com/office/officeart/2005/8/layout/target2"/>
    <dgm:cxn modelId="{B54605F5-0D12-48F3-A650-82EBBFD28C95}" type="presParOf" srcId="{11C9F8A8-93D5-4C06-B0A1-9B2C40C4EFDA}" destId="{54F89B2A-D95F-4867-8F80-BD1A2BF67C6E}" srcOrd="0" destOrd="0" presId="urn:microsoft.com/office/officeart/2005/8/layout/target2"/>
    <dgm:cxn modelId="{354529E3-A77D-406C-B5AE-6C3264A9EBA2}" type="presParOf" srcId="{11C9F8A8-93D5-4C06-B0A1-9B2C40C4EFDA}" destId="{8CC9D808-82A9-4E51-9884-02E5B5720DC5}" srcOrd="1" destOrd="0" presId="urn:microsoft.com/office/officeart/2005/8/layout/target2"/>
    <dgm:cxn modelId="{E1593731-4C9F-47A7-B89D-2F6D400B0FC5}" type="presParOf" srcId="{8CC9D808-82A9-4E51-9884-02E5B5720DC5}" destId="{74A0D4A6-F81C-4D71-96D6-7CA4F92A6AC4}" srcOrd="0" destOrd="0" presId="urn:microsoft.com/office/officeart/2005/8/layout/target2"/>
    <dgm:cxn modelId="{3ABB0124-2816-4D9A-992A-AFD05A021B17}" type="presParOf" srcId="{490BF6A2-E0A4-426E-A1D0-2D710BBF1109}" destId="{AAF23DEF-B124-484C-B64F-FF0DE69EC90A}" srcOrd="2" destOrd="0" presId="urn:microsoft.com/office/officeart/2005/8/layout/target2"/>
    <dgm:cxn modelId="{7B5DFE5B-37B7-41C9-881F-8B1B7E23BFB3}" type="presParOf" srcId="{AAF23DEF-B124-484C-B64F-FF0DE69EC90A}" destId="{130FB3C3-EF57-40D7-A80D-0394FFFBF4C9}" srcOrd="0" destOrd="0" presId="urn:microsoft.com/office/officeart/2005/8/layout/target2"/>
    <dgm:cxn modelId="{5A885E08-B542-46C1-B36E-C56DD919F44E}" type="presParOf" srcId="{AAF23DEF-B124-484C-B64F-FF0DE69EC90A}" destId="{9ABBAEFB-B209-4EA3-A401-98A975CF15EF}" srcOrd="1" destOrd="0" presId="urn:microsoft.com/office/officeart/2005/8/layout/target2"/>
    <dgm:cxn modelId="{AA821F1B-56EA-4D0B-B61B-DB8E047020A9}" type="presParOf" srcId="{9ABBAEFB-B209-4EA3-A401-98A975CF15EF}" destId="{0D097C83-9B5E-482B-A278-D52628471B2F}" srcOrd="0" destOrd="0" presId="urn:microsoft.com/office/officeart/2005/8/layout/target2"/>
    <dgm:cxn modelId="{8ED475DA-92CA-417F-B319-4F8EF719E723}" type="presParOf" srcId="{9ABBAEFB-B209-4EA3-A401-98A975CF15EF}" destId="{5CF7CDB7-5FE3-4043-A7E2-E614802DFC78}" srcOrd="1" destOrd="0" presId="urn:microsoft.com/office/officeart/2005/8/layout/target2"/>
    <dgm:cxn modelId="{355109B5-4844-4BAA-B33A-DD3AB1522285}" type="presParOf" srcId="{9ABBAEFB-B209-4EA3-A401-98A975CF15EF}" destId="{CF213E02-D440-471F-8BE5-DB76E697AE6C}" srcOrd="2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81F3010-08A6-4DB2-9D0C-14B0A858E389}" type="doc">
      <dgm:prSet loTypeId="urn:microsoft.com/office/officeart/2005/8/layout/list1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A3811166-F2E4-4EB9-A76A-3FBB2A70E84E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ctr"/>
          <a:r>
            <a:rPr lang="es-EC" sz="1400" b="1" i="1" dirty="0" smtClean="0">
              <a:solidFill>
                <a:schemeClr val="tx1"/>
              </a:solidFill>
            </a:rPr>
            <a:t>Definir la Arquitectura de la  Información (PO2)</a:t>
          </a:r>
          <a:endParaRPr lang="en-US" sz="1400" dirty="0">
            <a:solidFill>
              <a:schemeClr val="tx1"/>
            </a:solidFill>
          </a:endParaRPr>
        </a:p>
      </dgm:t>
    </dgm:pt>
    <dgm:pt modelId="{786A1D96-6AB0-4DE8-A488-7B09BB635380}" type="parTrans" cxnId="{E823D4D7-9FE1-4531-8198-1C12F9D2FBC1}">
      <dgm:prSet/>
      <dgm:spPr/>
      <dgm:t>
        <a:bodyPr/>
        <a:lstStyle/>
        <a:p>
          <a:endParaRPr lang="en-US" sz="1200"/>
        </a:p>
      </dgm:t>
    </dgm:pt>
    <dgm:pt modelId="{48B98A44-8429-4EB6-8BE7-E45F1CA4199E}" type="sibTrans" cxnId="{E823D4D7-9FE1-4531-8198-1C12F9D2FBC1}">
      <dgm:prSet/>
      <dgm:spPr/>
      <dgm:t>
        <a:bodyPr/>
        <a:lstStyle/>
        <a:p>
          <a:endParaRPr lang="en-US" sz="1200"/>
        </a:p>
      </dgm:t>
    </dgm:pt>
    <dgm:pt modelId="{01AF51EB-0F03-4252-B63E-288C5A7C8E0B}">
      <dgm:prSet phldrT="[Text]" custT="1">
        <dgm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marL="0" indent="0" algn="just">
            <a:tabLst>
              <a:tab pos="228600" algn="l"/>
            </a:tabLst>
          </a:pPr>
          <a:endParaRPr lang="en-US" sz="1200" dirty="0">
            <a:solidFill>
              <a:schemeClr val="tx1"/>
            </a:solidFill>
          </a:endParaRPr>
        </a:p>
      </dgm:t>
    </dgm:pt>
    <dgm:pt modelId="{DA056096-BC18-4DED-B789-4457D7F5014B}" type="parTrans" cxnId="{CA87698C-1425-49E3-B4A7-76E51821F82C}">
      <dgm:prSet/>
      <dgm:spPr/>
      <dgm:t>
        <a:bodyPr/>
        <a:lstStyle/>
        <a:p>
          <a:endParaRPr lang="en-US" sz="1200"/>
        </a:p>
      </dgm:t>
    </dgm:pt>
    <dgm:pt modelId="{9B5E3E20-9FF0-426C-A011-FF26B5AE278E}" type="sibTrans" cxnId="{CA87698C-1425-49E3-B4A7-76E51821F82C}">
      <dgm:prSet/>
      <dgm:spPr/>
      <dgm:t>
        <a:bodyPr/>
        <a:lstStyle/>
        <a:p>
          <a:endParaRPr lang="en-US" sz="1200"/>
        </a:p>
      </dgm:t>
    </dgm:pt>
    <dgm:pt modelId="{0B5A327F-EBD7-4D71-A6D3-F112DFA6CD95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ctr"/>
          <a:r>
            <a:rPr lang="es-EC" sz="1400" b="1" i="1" dirty="0" smtClean="0">
              <a:solidFill>
                <a:schemeClr val="tx1"/>
              </a:solidFill>
            </a:rPr>
            <a:t>Definir los Procesos, la Organización  y las Relaciones de TI (PO4)</a:t>
          </a:r>
          <a:endParaRPr lang="en-US" sz="1400" dirty="0">
            <a:solidFill>
              <a:schemeClr val="tx1"/>
            </a:solidFill>
          </a:endParaRPr>
        </a:p>
      </dgm:t>
    </dgm:pt>
    <dgm:pt modelId="{D0F1F9F3-A02D-43A6-AA39-17F107A51EB2}" type="parTrans" cxnId="{8BE3A6EB-D1F6-4A0E-BB05-1917B120A8FA}">
      <dgm:prSet/>
      <dgm:spPr/>
      <dgm:t>
        <a:bodyPr/>
        <a:lstStyle/>
        <a:p>
          <a:endParaRPr lang="en-US" sz="1200"/>
        </a:p>
      </dgm:t>
    </dgm:pt>
    <dgm:pt modelId="{4ECDB09D-8302-491B-A002-1B0F84ABEBE2}" type="sibTrans" cxnId="{8BE3A6EB-D1F6-4A0E-BB05-1917B120A8FA}">
      <dgm:prSet/>
      <dgm:spPr/>
      <dgm:t>
        <a:bodyPr/>
        <a:lstStyle/>
        <a:p>
          <a:endParaRPr lang="en-US" sz="1200"/>
        </a:p>
      </dgm:t>
    </dgm:pt>
    <dgm:pt modelId="{F86366DE-BEE6-4C3D-BF27-0ADBF0AD1B1E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just">
            <a:tabLst>
              <a:tab pos="82550" algn="l"/>
              <a:tab pos="355600" algn="l"/>
            </a:tabLst>
          </a:pPr>
          <a:endParaRPr lang="en-US" sz="1200" dirty="0">
            <a:solidFill>
              <a:schemeClr val="tx1"/>
            </a:solidFill>
          </a:endParaRPr>
        </a:p>
      </dgm:t>
    </dgm:pt>
    <dgm:pt modelId="{D08B8301-3A65-4F45-84BC-3A63819A6773}" type="parTrans" cxnId="{B7F1B0A8-879E-433E-B3A4-C1A11775217D}">
      <dgm:prSet/>
      <dgm:spPr/>
      <dgm:t>
        <a:bodyPr/>
        <a:lstStyle/>
        <a:p>
          <a:endParaRPr lang="en-US" sz="1200"/>
        </a:p>
      </dgm:t>
    </dgm:pt>
    <dgm:pt modelId="{20786D47-03E9-48FC-A7B5-6119ECBED567}" type="sibTrans" cxnId="{B7F1B0A8-879E-433E-B3A4-C1A11775217D}">
      <dgm:prSet/>
      <dgm:spPr/>
      <dgm:t>
        <a:bodyPr/>
        <a:lstStyle/>
        <a:p>
          <a:endParaRPr lang="en-US" sz="1200"/>
        </a:p>
      </dgm:t>
    </dgm:pt>
    <dgm:pt modelId="{44F579CE-9E4B-486A-BAB6-5EC7E0D54D48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ctr"/>
          <a:r>
            <a:rPr lang="es-EC" sz="1400" b="1" i="1" dirty="0" smtClean="0">
              <a:solidFill>
                <a:schemeClr val="tx1"/>
              </a:solidFill>
            </a:rPr>
            <a:t>Administrar los Cambios (AI6)</a:t>
          </a:r>
          <a:endParaRPr lang="en-US" sz="1400" dirty="0">
            <a:solidFill>
              <a:schemeClr val="tx1"/>
            </a:solidFill>
          </a:endParaRPr>
        </a:p>
      </dgm:t>
    </dgm:pt>
    <dgm:pt modelId="{0FE3C626-2667-47DA-9F3C-842A5B93F21A}" type="parTrans" cxnId="{5A13D438-F79A-44C4-8CBC-2D221C2CA5C4}">
      <dgm:prSet/>
      <dgm:spPr/>
      <dgm:t>
        <a:bodyPr/>
        <a:lstStyle/>
        <a:p>
          <a:endParaRPr lang="en-US" sz="1200"/>
        </a:p>
      </dgm:t>
    </dgm:pt>
    <dgm:pt modelId="{73F5BC27-1095-4679-9B0E-A6401262BF9E}" type="sibTrans" cxnId="{5A13D438-F79A-44C4-8CBC-2D221C2CA5C4}">
      <dgm:prSet/>
      <dgm:spPr/>
      <dgm:t>
        <a:bodyPr/>
        <a:lstStyle/>
        <a:p>
          <a:endParaRPr lang="en-US" sz="1200"/>
        </a:p>
      </dgm:t>
    </dgm:pt>
    <dgm:pt modelId="{78CB9470-570F-4795-8D89-A87D41408A27}">
      <dgm:prSet phldrT="[Text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just"/>
          <a:endParaRPr lang="en-US" sz="1200" dirty="0">
            <a:solidFill>
              <a:schemeClr val="tx1"/>
            </a:solidFill>
          </a:endParaRPr>
        </a:p>
      </dgm:t>
    </dgm:pt>
    <dgm:pt modelId="{931630A5-3C33-488D-A4AC-F953B9D9EED9}" type="parTrans" cxnId="{F6C59538-7127-4066-BF7B-9E5FC96D0459}">
      <dgm:prSet/>
      <dgm:spPr/>
      <dgm:t>
        <a:bodyPr/>
        <a:lstStyle/>
        <a:p>
          <a:endParaRPr lang="en-US" sz="1200"/>
        </a:p>
      </dgm:t>
    </dgm:pt>
    <dgm:pt modelId="{D43DCC68-0390-43F7-854C-2973E919A124}" type="sibTrans" cxnId="{F6C59538-7127-4066-BF7B-9E5FC96D0459}">
      <dgm:prSet/>
      <dgm:spPr/>
      <dgm:t>
        <a:bodyPr/>
        <a:lstStyle/>
        <a:p>
          <a:endParaRPr lang="en-US" sz="1200"/>
        </a:p>
      </dgm:t>
    </dgm:pt>
    <dgm:pt modelId="{A69DD4BE-08F2-402A-93AE-05BDA165101E}">
      <dgm:prSet phldrT="[Text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ctr"/>
          <a:r>
            <a:rPr lang="es-EC" sz="1400" b="1" i="1" dirty="0" smtClean="0">
              <a:solidFill>
                <a:sysClr val="windowText" lastClr="000000"/>
              </a:solidFill>
            </a:rPr>
            <a:t>Definir y Administrar los Niveles de Servicio (DS1)</a:t>
          </a:r>
          <a:endParaRPr lang="en-US" sz="1400" dirty="0">
            <a:solidFill>
              <a:sysClr val="windowText" lastClr="000000"/>
            </a:solidFill>
          </a:endParaRPr>
        </a:p>
      </dgm:t>
    </dgm:pt>
    <dgm:pt modelId="{C111A62E-78C0-4D39-BDA8-0489CFDF93F6}" type="parTrans" cxnId="{39980E99-CD24-4D3C-A28A-72B994B5368E}">
      <dgm:prSet/>
      <dgm:spPr/>
      <dgm:t>
        <a:bodyPr/>
        <a:lstStyle/>
        <a:p>
          <a:endParaRPr lang="en-US" sz="1200"/>
        </a:p>
      </dgm:t>
    </dgm:pt>
    <dgm:pt modelId="{98B19CC6-8D45-44FA-A9E2-B3CF0E4A3342}" type="sibTrans" cxnId="{39980E99-CD24-4D3C-A28A-72B994B5368E}">
      <dgm:prSet/>
      <dgm:spPr/>
      <dgm:t>
        <a:bodyPr/>
        <a:lstStyle/>
        <a:p>
          <a:endParaRPr lang="en-US" sz="1200"/>
        </a:p>
      </dgm:t>
    </dgm:pt>
    <dgm:pt modelId="{DCF7A000-90D1-4B1F-8C72-9178EBA95A70}">
      <dgm:prSet phldrT="[Text]"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just"/>
          <a:endParaRPr lang="en-US" sz="1200" dirty="0">
            <a:solidFill>
              <a:sysClr val="windowText" lastClr="000000"/>
            </a:solidFill>
          </a:endParaRPr>
        </a:p>
      </dgm:t>
    </dgm:pt>
    <dgm:pt modelId="{CB1805DF-722B-47BE-A0DE-E2A0E39DDF6F}" type="parTrans" cxnId="{671FF7D5-A214-4A4C-A651-6CA24E1E764F}">
      <dgm:prSet/>
      <dgm:spPr/>
      <dgm:t>
        <a:bodyPr/>
        <a:lstStyle/>
        <a:p>
          <a:endParaRPr lang="en-US" sz="1200"/>
        </a:p>
      </dgm:t>
    </dgm:pt>
    <dgm:pt modelId="{BA3D8B47-1F02-4A87-A6BD-6C456082FB43}" type="sibTrans" cxnId="{671FF7D5-A214-4A4C-A651-6CA24E1E764F}">
      <dgm:prSet/>
      <dgm:spPr/>
      <dgm:t>
        <a:bodyPr/>
        <a:lstStyle/>
        <a:p>
          <a:endParaRPr lang="en-US" sz="1200"/>
        </a:p>
      </dgm:t>
    </dgm:pt>
    <dgm:pt modelId="{0B6CBF4B-E667-447B-B924-6562FC6926D1}" type="pres">
      <dgm:prSet presAssocID="{181F3010-08A6-4DB2-9D0C-14B0A858E38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5EA4C26-5E22-4B66-87D3-67D342D54842}" type="pres">
      <dgm:prSet presAssocID="{A3811166-F2E4-4EB9-A76A-3FBB2A70E84E}" presName="parentLin" presStyleCnt="0"/>
      <dgm:spPr/>
    </dgm:pt>
    <dgm:pt modelId="{1FC343F4-C2A0-4763-AF05-36E3CCAD7FE1}" type="pres">
      <dgm:prSet presAssocID="{A3811166-F2E4-4EB9-A76A-3FBB2A70E84E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25494B14-C746-4299-89DA-FFE6778DA25D}" type="pres">
      <dgm:prSet presAssocID="{A3811166-F2E4-4EB9-A76A-3FBB2A70E84E}" presName="parentText" presStyleLbl="node1" presStyleIdx="0" presStyleCnt="4" custScaleX="128079" custScaleY="72561" custLinFactNeighborX="-3103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5A9AAA8-A68D-4444-9EC2-425079746B38}" type="pres">
      <dgm:prSet presAssocID="{A3811166-F2E4-4EB9-A76A-3FBB2A70E84E}" presName="negativeSpace" presStyleCnt="0"/>
      <dgm:spPr/>
    </dgm:pt>
    <dgm:pt modelId="{69BB1806-ACC2-4D5F-BEAC-5E35D312FBF1}" type="pres">
      <dgm:prSet presAssocID="{A3811166-F2E4-4EB9-A76A-3FBB2A70E84E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92DE113-3019-4F09-8CA4-EAE9159F2D3A}" type="pres">
      <dgm:prSet presAssocID="{48B98A44-8429-4EB6-8BE7-E45F1CA4199E}" presName="spaceBetweenRectangles" presStyleCnt="0"/>
      <dgm:spPr/>
    </dgm:pt>
    <dgm:pt modelId="{01B14059-E196-48FE-8B61-95C95786E7FA}" type="pres">
      <dgm:prSet presAssocID="{0B5A327F-EBD7-4D71-A6D3-F112DFA6CD95}" presName="parentLin" presStyleCnt="0"/>
      <dgm:spPr/>
    </dgm:pt>
    <dgm:pt modelId="{4EBD6752-12CC-45B5-927F-8102A2970703}" type="pres">
      <dgm:prSet presAssocID="{0B5A327F-EBD7-4D71-A6D3-F112DFA6CD95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C2816EFB-7CBF-4BAA-A40C-136282566BB6}" type="pres">
      <dgm:prSet presAssocID="{0B5A327F-EBD7-4D71-A6D3-F112DFA6CD95}" presName="parentText" presStyleLbl="node1" presStyleIdx="1" presStyleCnt="4" custScaleX="133005" custLinFactNeighborX="-3103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7BA1BC-3BB2-4B39-BD9A-93B0178067DB}" type="pres">
      <dgm:prSet presAssocID="{0B5A327F-EBD7-4D71-A6D3-F112DFA6CD95}" presName="negativeSpace" presStyleCnt="0"/>
      <dgm:spPr/>
    </dgm:pt>
    <dgm:pt modelId="{4542563E-AA41-4EE2-BDB9-92EA84234F41}" type="pres">
      <dgm:prSet presAssocID="{0B5A327F-EBD7-4D71-A6D3-F112DFA6CD95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68F408-6A24-4948-A546-6C16CDA4B4B1}" type="pres">
      <dgm:prSet presAssocID="{4ECDB09D-8302-491B-A002-1B0F84ABEBE2}" presName="spaceBetweenRectangles" presStyleCnt="0"/>
      <dgm:spPr/>
    </dgm:pt>
    <dgm:pt modelId="{77A1EA06-04B2-4D89-82FD-CF5EF5F389A9}" type="pres">
      <dgm:prSet presAssocID="{44F579CE-9E4B-486A-BAB6-5EC7E0D54D48}" presName="parentLin" presStyleCnt="0"/>
      <dgm:spPr/>
    </dgm:pt>
    <dgm:pt modelId="{F580835A-ADF9-445A-BCE8-C3AC6281A33D}" type="pres">
      <dgm:prSet presAssocID="{44F579CE-9E4B-486A-BAB6-5EC7E0D54D48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8640C884-866E-45C3-9934-FAFBDAC9597F}" type="pres">
      <dgm:prSet presAssocID="{44F579CE-9E4B-486A-BAB6-5EC7E0D54D48}" presName="parentText" presStyleLbl="node1" presStyleIdx="2" presStyleCnt="4" custScaleX="128079" custScaleY="84377" custLinFactNeighborX="-3103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5B8EE3D-D130-4681-88FD-50663D15FB11}" type="pres">
      <dgm:prSet presAssocID="{44F579CE-9E4B-486A-BAB6-5EC7E0D54D48}" presName="negativeSpace" presStyleCnt="0"/>
      <dgm:spPr/>
    </dgm:pt>
    <dgm:pt modelId="{9898DBC1-7DD9-4CBB-8E40-624DA583BC09}" type="pres">
      <dgm:prSet presAssocID="{44F579CE-9E4B-486A-BAB6-5EC7E0D54D48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6DA9071-CD0B-4BB6-9322-A4AD2C223215}" type="pres">
      <dgm:prSet presAssocID="{73F5BC27-1095-4679-9B0E-A6401262BF9E}" presName="spaceBetweenRectangles" presStyleCnt="0"/>
      <dgm:spPr/>
    </dgm:pt>
    <dgm:pt modelId="{B726719F-13AE-4D77-81E3-1ADBD2D83AEE}" type="pres">
      <dgm:prSet presAssocID="{A69DD4BE-08F2-402A-93AE-05BDA165101E}" presName="parentLin" presStyleCnt="0"/>
      <dgm:spPr/>
    </dgm:pt>
    <dgm:pt modelId="{6AC006C4-6B67-45DE-AC81-88805AA498E0}" type="pres">
      <dgm:prSet presAssocID="{A69DD4BE-08F2-402A-93AE-05BDA165101E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9818EE01-C53C-4D07-AAE5-D17EB9C334F9}" type="pres">
      <dgm:prSet presAssocID="{A69DD4BE-08F2-402A-93AE-05BDA165101E}" presName="parentText" presStyleLbl="node1" presStyleIdx="3" presStyleCnt="4" custScaleX="133005" custLinFactNeighborX="-3103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C57469-FD54-4BB0-BF16-2D3857AF7525}" type="pres">
      <dgm:prSet presAssocID="{A69DD4BE-08F2-402A-93AE-05BDA165101E}" presName="negativeSpace" presStyleCnt="0"/>
      <dgm:spPr/>
    </dgm:pt>
    <dgm:pt modelId="{62B9AEC2-8C31-4A62-873D-19A78E54F331}" type="pres">
      <dgm:prSet presAssocID="{A69DD4BE-08F2-402A-93AE-05BDA165101E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BE3A6EB-D1F6-4A0E-BB05-1917B120A8FA}" srcId="{181F3010-08A6-4DB2-9D0C-14B0A858E389}" destId="{0B5A327F-EBD7-4D71-A6D3-F112DFA6CD95}" srcOrd="1" destOrd="0" parTransId="{D0F1F9F3-A02D-43A6-AA39-17F107A51EB2}" sibTransId="{4ECDB09D-8302-491B-A002-1B0F84ABEBE2}"/>
    <dgm:cxn modelId="{B157B130-1B17-446C-9146-B463FD59AB8E}" type="presOf" srcId="{DCF7A000-90D1-4B1F-8C72-9178EBA95A70}" destId="{62B9AEC2-8C31-4A62-873D-19A78E54F331}" srcOrd="0" destOrd="0" presId="urn:microsoft.com/office/officeart/2005/8/layout/list1"/>
    <dgm:cxn modelId="{B7F1B0A8-879E-433E-B3A4-C1A11775217D}" srcId="{0B5A327F-EBD7-4D71-A6D3-F112DFA6CD95}" destId="{F86366DE-BEE6-4C3D-BF27-0ADBF0AD1B1E}" srcOrd="0" destOrd="0" parTransId="{D08B8301-3A65-4F45-84BC-3A63819A6773}" sibTransId="{20786D47-03E9-48FC-A7B5-6119ECBED567}"/>
    <dgm:cxn modelId="{0CBB57AD-793E-46C1-97BD-F8C19DA138CE}" type="presOf" srcId="{181F3010-08A6-4DB2-9D0C-14B0A858E389}" destId="{0B6CBF4B-E667-447B-B924-6562FC6926D1}" srcOrd="0" destOrd="0" presId="urn:microsoft.com/office/officeart/2005/8/layout/list1"/>
    <dgm:cxn modelId="{B0085C94-23F8-4393-8EC8-44F0DFD847B2}" type="presOf" srcId="{44F579CE-9E4B-486A-BAB6-5EC7E0D54D48}" destId="{8640C884-866E-45C3-9934-FAFBDAC9597F}" srcOrd="1" destOrd="0" presId="urn:microsoft.com/office/officeart/2005/8/layout/list1"/>
    <dgm:cxn modelId="{8B6B29D6-5A3D-460D-8657-F451D0FFCA22}" type="presOf" srcId="{0B5A327F-EBD7-4D71-A6D3-F112DFA6CD95}" destId="{C2816EFB-7CBF-4BAA-A40C-136282566BB6}" srcOrd="1" destOrd="0" presId="urn:microsoft.com/office/officeart/2005/8/layout/list1"/>
    <dgm:cxn modelId="{671FF7D5-A214-4A4C-A651-6CA24E1E764F}" srcId="{A69DD4BE-08F2-402A-93AE-05BDA165101E}" destId="{DCF7A000-90D1-4B1F-8C72-9178EBA95A70}" srcOrd="0" destOrd="0" parTransId="{CB1805DF-722B-47BE-A0DE-E2A0E39DDF6F}" sibTransId="{BA3D8B47-1F02-4A87-A6BD-6C456082FB43}"/>
    <dgm:cxn modelId="{E823D4D7-9FE1-4531-8198-1C12F9D2FBC1}" srcId="{181F3010-08A6-4DB2-9D0C-14B0A858E389}" destId="{A3811166-F2E4-4EB9-A76A-3FBB2A70E84E}" srcOrd="0" destOrd="0" parTransId="{786A1D96-6AB0-4DE8-A488-7B09BB635380}" sibTransId="{48B98A44-8429-4EB6-8BE7-E45F1CA4199E}"/>
    <dgm:cxn modelId="{3D62B34D-61DC-4E87-B3DE-24143A928D1D}" type="presOf" srcId="{78CB9470-570F-4795-8D89-A87D41408A27}" destId="{9898DBC1-7DD9-4CBB-8E40-624DA583BC09}" srcOrd="0" destOrd="0" presId="urn:microsoft.com/office/officeart/2005/8/layout/list1"/>
    <dgm:cxn modelId="{73709534-646B-41EB-ABED-E6E0AD9D81A6}" type="presOf" srcId="{44F579CE-9E4B-486A-BAB6-5EC7E0D54D48}" destId="{F580835A-ADF9-445A-BCE8-C3AC6281A33D}" srcOrd="0" destOrd="0" presId="urn:microsoft.com/office/officeart/2005/8/layout/list1"/>
    <dgm:cxn modelId="{CA87698C-1425-49E3-B4A7-76E51821F82C}" srcId="{A3811166-F2E4-4EB9-A76A-3FBB2A70E84E}" destId="{01AF51EB-0F03-4252-B63E-288C5A7C8E0B}" srcOrd="0" destOrd="0" parTransId="{DA056096-BC18-4DED-B789-4457D7F5014B}" sibTransId="{9B5E3E20-9FF0-426C-A011-FF26B5AE278E}"/>
    <dgm:cxn modelId="{BB0C0CC5-53EF-479B-9D04-2AB80ABBDA06}" type="presOf" srcId="{A69DD4BE-08F2-402A-93AE-05BDA165101E}" destId="{6AC006C4-6B67-45DE-AC81-88805AA498E0}" srcOrd="0" destOrd="0" presId="urn:microsoft.com/office/officeart/2005/8/layout/list1"/>
    <dgm:cxn modelId="{9FF46EBB-8138-4C9A-8916-9631A264E2EB}" type="presOf" srcId="{F86366DE-BEE6-4C3D-BF27-0ADBF0AD1B1E}" destId="{4542563E-AA41-4EE2-BDB9-92EA84234F41}" srcOrd="0" destOrd="0" presId="urn:microsoft.com/office/officeart/2005/8/layout/list1"/>
    <dgm:cxn modelId="{39980E99-CD24-4D3C-A28A-72B994B5368E}" srcId="{181F3010-08A6-4DB2-9D0C-14B0A858E389}" destId="{A69DD4BE-08F2-402A-93AE-05BDA165101E}" srcOrd="3" destOrd="0" parTransId="{C111A62E-78C0-4D39-BDA8-0489CFDF93F6}" sibTransId="{98B19CC6-8D45-44FA-A9E2-B3CF0E4A3342}"/>
    <dgm:cxn modelId="{5A13D438-F79A-44C4-8CBC-2D221C2CA5C4}" srcId="{181F3010-08A6-4DB2-9D0C-14B0A858E389}" destId="{44F579CE-9E4B-486A-BAB6-5EC7E0D54D48}" srcOrd="2" destOrd="0" parTransId="{0FE3C626-2667-47DA-9F3C-842A5B93F21A}" sibTransId="{73F5BC27-1095-4679-9B0E-A6401262BF9E}"/>
    <dgm:cxn modelId="{2C93697F-7497-45A5-831C-A6109EC58E8F}" type="presOf" srcId="{0B5A327F-EBD7-4D71-A6D3-F112DFA6CD95}" destId="{4EBD6752-12CC-45B5-927F-8102A2970703}" srcOrd="0" destOrd="0" presId="urn:microsoft.com/office/officeart/2005/8/layout/list1"/>
    <dgm:cxn modelId="{07F49506-5B4E-4078-8C1C-CCC4C9C63BC4}" type="presOf" srcId="{A3811166-F2E4-4EB9-A76A-3FBB2A70E84E}" destId="{1FC343F4-C2A0-4763-AF05-36E3CCAD7FE1}" srcOrd="0" destOrd="0" presId="urn:microsoft.com/office/officeart/2005/8/layout/list1"/>
    <dgm:cxn modelId="{4989650A-630C-4E77-A948-9F08EAD46892}" type="presOf" srcId="{A3811166-F2E4-4EB9-A76A-3FBB2A70E84E}" destId="{25494B14-C746-4299-89DA-FFE6778DA25D}" srcOrd="1" destOrd="0" presId="urn:microsoft.com/office/officeart/2005/8/layout/list1"/>
    <dgm:cxn modelId="{3D68BEB9-84A5-4E5D-876E-58A1BD1601C0}" type="presOf" srcId="{01AF51EB-0F03-4252-B63E-288C5A7C8E0B}" destId="{69BB1806-ACC2-4D5F-BEAC-5E35D312FBF1}" srcOrd="0" destOrd="0" presId="urn:microsoft.com/office/officeart/2005/8/layout/list1"/>
    <dgm:cxn modelId="{F6C59538-7127-4066-BF7B-9E5FC96D0459}" srcId="{44F579CE-9E4B-486A-BAB6-5EC7E0D54D48}" destId="{78CB9470-570F-4795-8D89-A87D41408A27}" srcOrd="0" destOrd="0" parTransId="{931630A5-3C33-488D-A4AC-F953B9D9EED9}" sibTransId="{D43DCC68-0390-43F7-854C-2973E919A124}"/>
    <dgm:cxn modelId="{7E65DC35-CCB1-4CF9-9F42-3D8373A52D09}" type="presOf" srcId="{A69DD4BE-08F2-402A-93AE-05BDA165101E}" destId="{9818EE01-C53C-4D07-AAE5-D17EB9C334F9}" srcOrd="1" destOrd="0" presId="urn:microsoft.com/office/officeart/2005/8/layout/list1"/>
    <dgm:cxn modelId="{79C91581-5298-4BEF-9C8D-9C9BB543FF0D}" type="presParOf" srcId="{0B6CBF4B-E667-447B-B924-6562FC6926D1}" destId="{B5EA4C26-5E22-4B66-87D3-67D342D54842}" srcOrd="0" destOrd="0" presId="urn:microsoft.com/office/officeart/2005/8/layout/list1"/>
    <dgm:cxn modelId="{180E62C4-D123-4F0A-88F5-7F214E0F31D6}" type="presParOf" srcId="{B5EA4C26-5E22-4B66-87D3-67D342D54842}" destId="{1FC343F4-C2A0-4763-AF05-36E3CCAD7FE1}" srcOrd="0" destOrd="0" presId="urn:microsoft.com/office/officeart/2005/8/layout/list1"/>
    <dgm:cxn modelId="{0AC647FF-7CF1-429F-B1A1-832EFDC8C5DE}" type="presParOf" srcId="{B5EA4C26-5E22-4B66-87D3-67D342D54842}" destId="{25494B14-C746-4299-89DA-FFE6778DA25D}" srcOrd="1" destOrd="0" presId="urn:microsoft.com/office/officeart/2005/8/layout/list1"/>
    <dgm:cxn modelId="{821F52D7-9DE4-4184-B2D4-8DB5FDB64AC6}" type="presParOf" srcId="{0B6CBF4B-E667-447B-B924-6562FC6926D1}" destId="{65A9AAA8-A68D-4444-9EC2-425079746B38}" srcOrd="1" destOrd="0" presId="urn:microsoft.com/office/officeart/2005/8/layout/list1"/>
    <dgm:cxn modelId="{9E91781A-EFBF-43CE-AE31-04029B431951}" type="presParOf" srcId="{0B6CBF4B-E667-447B-B924-6562FC6926D1}" destId="{69BB1806-ACC2-4D5F-BEAC-5E35D312FBF1}" srcOrd="2" destOrd="0" presId="urn:microsoft.com/office/officeart/2005/8/layout/list1"/>
    <dgm:cxn modelId="{454487F3-375D-4774-9CA9-FCF7CD0ED40C}" type="presParOf" srcId="{0B6CBF4B-E667-447B-B924-6562FC6926D1}" destId="{E92DE113-3019-4F09-8CA4-EAE9159F2D3A}" srcOrd="3" destOrd="0" presId="urn:microsoft.com/office/officeart/2005/8/layout/list1"/>
    <dgm:cxn modelId="{7F42C5BD-0CDA-4C6D-A42A-076929D21D89}" type="presParOf" srcId="{0B6CBF4B-E667-447B-B924-6562FC6926D1}" destId="{01B14059-E196-48FE-8B61-95C95786E7FA}" srcOrd="4" destOrd="0" presId="urn:microsoft.com/office/officeart/2005/8/layout/list1"/>
    <dgm:cxn modelId="{0BC2650A-5928-403C-B4CF-A6A0EB2D8005}" type="presParOf" srcId="{01B14059-E196-48FE-8B61-95C95786E7FA}" destId="{4EBD6752-12CC-45B5-927F-8102A2970703}" srcOrd="0" destOrd="0" presId="urn:microsoft.com/office/officeart/2005/8/layout/list1"/>
    <dgm:cxn modelId="{272783D7-5B49-45F9-9715-B07EA1B4BFF4}" type="presParOf" srcId="{01B14059-E196-48FE-8B61-95C95786E7FA}" destId="{C2816EFB-7CBF-4BAA-A40C-136282566BB6}" srcOrd="1" destOrd="0" presId="urn:microsoft.com/office/officeart/2005/8/layout/list1"/>
    <dgm:cxn modelId="{CEC88365-3EE4-46BD-98A6-5FA5C2AA9FA3}" type="presParOf" srcId="{0B6CBF4B-E667-447B-B924-6562FC6926D1}" destId="{F47BA1BC-3BB2-4B39-BD9A-93B0178067DB}" srcOrd="5" destOrd="0" presId="urn:microsoft.com/office/officeart/2005/8/layout/list1"/>
    <dgm:cxn modelId="{52244975-24B8-42A7-897F-C9E51FB6CC3F}" type="presParOf" srcId="{0B6CBF4B-E667-447B-B924-6562FC6926D1}" destId="{4542563E-AA41-4EE2-BDB9-92EA84234F41}" srcOrd="6" destOrd="0" presId="urn:microsoft.com/office/officeart/2005/8/layout/list1"/>
    <dgm:cxn modelId="{D9FE3563-DEE0-45E1-84DE-199454F53230}" type="presParOf" srcId="{0B6CBF4B-E667-447B-B924-6562FC6926D1}" destId="{CD68F408-6A24-4948-A546-6C16CDA4B4B1}" srcOrd="7" destOrd="0" presId="urn:microsoft.com/office/officeart/2005/8/layout/list1"/>
    <dgm:cxn modelId="{9237678D-643E-4205-AC41-3F78C6B7DF9B}" type="presParOf" srcId="{0B6CBF4B-E667-447B-B924-6562FC6926D1}" destId="{77A1EA06-04B2-4D89-82FD-CF5EF5F389A9}" srcOrd="8" destOrd="0" presId="urn:microsoft.com/office/officeart/2005/8/layout/list1"/>
    <dgm:cxn modelId="{FA4A4D71-C045-4F6B-BB0F-66DEF3288BBD}" type="presParOf" srcId="{77A1EA06-04B2-4D89-82FD-CF5EF5F389A9}" destId="{F580835A-ADF9-445A-BCE8-C3AC6281A33D}" srcOrd="0" destOrd="0" presId="urn:microsoft.com/office/officeart/2005/8/layout/list1"/>
    <dgm:cxn modelId="{9EA7E0CC-0C38-44F7-A0E6-614848AFFE12}" type="presParOf" srcId="{77A1EA06-04B2-4D89-82FD-CF5EF5F389A9}" destId="{8640C884-866E-45C3-9934-FAFBDAC9597F}" srcOrd="1" destOrd="0" presId="urn:microsoft.com/office/officeart/2005/8/layout/list1"/>
    <dgm:cxn modelId="{10C42099-9E8A-4428-A751-6195AE6578CC}" type="presParOf" srcId="{0B6CBF4B-E667-447B-B924-6562FC6926D1}" destId="{B5B8EE3D-D130-4681-88FD-50663D15FB11}" srcOrd="9" destOrd="0" presId="urn:microsoft.com/office/officeart/2005/8/layout/list1"/>
    <dgm:cxn modelId="{A1155FB2-808F-4FD5-8A67-C9293518B91B}" type="presParOf" srcId="{0B6CBF4B-E667-447B-B924-6562FC6926D1}" destId="{9898DBC1-7DD9-4CBB-8E40-624DA583BC09}" srcOrd="10" destOrd="0" presId="urn:microsoft.com/office/officeart/2005/8/layout/list1"/>
    <dgm:cxn modelId="{636EA4AD-4755-4D0C-AC08-6E6BF7DBDF92}" type="presParOf" srcId="{0B6CBF4B-E667-447B-B924-6562FC6926D1}" destId="{E6DA9071-CD0B-4BB6-9322-A4AD2C223215}" srcOrd="11" destOrd="0" presId="urn:microsoft.com/office/officeart/2005/8/layout/list1"/>
    <dgm:cxn modelId="{D95A2F94-85F5-4DBD-8191-20C9AADAA112}" type="presParOf" srcId="{0B6CBF4B-E667-447B-B924-6562FC6926D1}" destId="{B726719F-13AE-4D77-81E3-1ADBD2D83AEE}" srcOrd="12" destOrd="0" presId="urn:microsoft.com/office/officeart/2005/8/layout/list1"/>
    <dgm:cxn modelId="{4978662B-49BA-4B2A-854A-19FA4FA867DB}" type="presParOf" srcId="{B726719F-13AE-4D77-81E3-1ADBD2D83AEE}" destId="{6AC006C4-6B67-45DE-AC81-88805AA498E0}" srcOrd="0" destOrd="0" presId="urn:microsoft.com/office/officeart/2005/8/layout/list1"/>
    <dgm:cxn modelId="{B6BB7351-B0D5-4472-82AC-AE6EB8D8ADCD}" type="presParOf" srcId="{B726719F-13AE-4D77-81E3-1ADBD2D83AEE}" destId="{9818EE01-C53C-4D07-AAE5-D17EB9C334F9}" srcOrd="1" destOrd="0" presId="urn:microsoft.com/office/officeart/2005/8/layout/list1"/>
    <dgm:cxn modelId="{EB267071-2246-4243-85DD-0C405456313F}" type="presParOf" srcId="{0B6CBF4B-E667-447B-B924-6562FC6926D1}" destId="{C7C57469-FD54-4BB0-BF16-2D3857AF7525}" srcOrd="13" destOrd="0" presId="urn:microsoft.com/office/officeart/2005/8/layout/list1"/>
    <dgm:cxn modelId="{76A14954-1105-4BB9-9017-4F4928FD718A}" type="presParOf" srcId="{0B6CBF4B-E667-447B-B924-6562FC6926D1}" destId="{62B9AEC2-8C31-4A62-873D-19A78E54F331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81F3010-08A6-4DB2-9D0C-14B0A858E389}" type="doc">
      <dgm:prSet loTypeId="urn:microsoft.com/office/officeart/2005/8/layout/list1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C6436683-C5C5-426B-89F7-318D1805F8D4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ctr"/>
          <a:r>
            <a:rPr lang="es-EC" sz="1400" b="1" i="1" dirty="0" smtClean="0">
              <a:solidFill>
                <a:schemeClr val="tx1"/>
              </a:solidFill>
            </a:rPr>
            <a:t>Administrar la Configuración (DS9)</a:t>
          </a:r>
          <a:endParaRPr lang="en-US" sz="1400" dirty="0">
            <a:solidFill>
              <a:schemeClr val="tx1"/>
            </a:solidFill>
          </a:endParaRPr>
        </a:p>
      </dgm:t>
    </dgm:pt>
    <dgm:pt modelId="{F974BA39-CF1D-4C22-8040-A6BDBC5EBD99}" type="parTrans" cxnId="{1C0617FA-64D3-4B01-AFAF-FAA50CE2C1F1}">
      <dgm:prSet/>
      <dgm:spPr/>
      <dgm:t>
        <a:bodyPr/>
        <a:lstStyle/>
        <a:p>
          <a:endParaRPr lang="en-US" sz="1200"/>
        </a:p>
      </dgm:t>
    </dgm:pt>
    <dgm:pt modelId="{22303FA2-3D7C-4026-AFBD-96E61EE64AA2}" type="sibTrans" cxnId="{1C0617FA-64D3-4B01-AFAF-FAA50CE2C1F1}">
      <dgm:prSet/>
      <dgm:spPr/>
      <dgm:t>
        <a:bodyPr/>
        <a:lstStyle/>
        <a:p>
          <a:endParaRPr lang="en-US" sz="1200"/>
        </a:p>
      </dgm:t>
    </dgm:pt>
    <dgm:pt modelId="{3EE29D03-8293-45B1-970B-53F576782EB2}">
      <dgm:prSet phldrT="[Text]" custT="1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just"/>
          <a:endParaRPr lang="en-US" sz="1200" dirty="0">
            <a:solidFill>
              <a:schemeClr val="tx1"/>
            </a:solidFill>
          </a:endParaRPr>
        </a:p>
      </dgm:t>
    </dgm:pt>
    <dgm:pt modelId="{48C0BF35-2F8E-42B7-85AB-F4C60CA94382}" type="parTrans" cxnId="{19A4EBA5-497B-46A9-AD7F-9ACE5C5CDF35}">
      <dgm:prSet/>
      <dgm:spPr/>
      <dgm:t>
        <a:bodyPr/>
        <a:lstStyle/>
        <a:p>
          <a:endParaRPr lang="en-US" sz="1200"/>
        </a:p>
      </dgm:t>
    </dgm:pt>
    <dgm:pt modelId="{35DA733E-513F-44E4-A15C-9181198A0CD3}" type="sibTrans" cxnId="{19A4EBA5-497B-46A9-AD7F-9ACE5C5CDF35}">
      <dgm:prSet/>
      <dgm:spPr/>
      <dgm:t>
        <a:bodyPr/>
        <a:lstStyle/>
        <a:p>
          <a:endParaRPr lang="en-US" sz="1200"/>
        </a:p>
      </dgm:t>
    </dgm:pt>
    <dgm:pt modelId="{1453E4C4-6C67-4486-84D0-85408574DFD4}">
      <dgm:prSet phldrT="[Text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ctr"/>
          <a:r>
            <a:rPr lang="es-EC" sz="1400" b="1" i="1" dirty="0" smtClean="0">
              <a:solidFill>
                <a:schemeClr val="tx1"/>
              </a:solidFill>
            </a:rPr>
            <a:t>Administrar Incidentes y/o Problemas (DS10)</a:t>
          </a:r>
          <a:endParaRPr lang="en-US" sz="1400" dirty="0">
            <a:solidFill>
              <a:schemeClr val="tx1"/>
            </a:solidFill>
          </a:endParaRPr>
        </a:p>
      </dgm:t>
    </dgm:pt>
    <dgm:pt modelId="{BA2FF1DF-DBB3-44FD-824E-993F2DE56109}" type="parTrans" cxnId="{B6AFBD1A-A43D-4690-8BE9-2F3BFC9D192B}">
      <dgm:prSet/>
      <dgm:spPr/>
      <dgm:t>
        <a:bodyPr/>
        <a:lstStyle/>
        <a:p>
          <a:endParaRPr lang="en-US" sz="1200"/>
        </a:p>
      </dgm:t>
    </dgm:pt>
    <dgm:pt modelId="{DB53B92F-1A43-4CC5-94B7-CDCA433C64BA}" type="sibTrans" cxnId="{B6AFBD1A-A43D-4690-8BE9-2F3BFC9D192B}">
      <dgm:prSet/>
      <dgm:spPr/>
      <dgm:t>
        <a:bodyPr/>
        <a:lstStyle/>
        <a:p>
          <a:endParaRPr lang="en-US" sz="1200"/>
        </a:p>
      </dgm:t>
    </dgm:pt>
    <dgm:pt modelId="{88461889-1EFB-483A-B15A-66A9FBFD676B}">
      <dgm:prSet phldrT="[Text]" custT="1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 anchor="ctr"/>
        <a:lstStyle/>
        <a:p>
          <a:pPr algn="just"/>
          <a:endParaRPr lang="en-US" sz="1200" dirty="0">
            <a:solidFill>
              <a:schemeClr val="tx1"/>
            </a:solidFill>
          </a:endParaRPr>
        </a:p>
      </dgm:t>
    </dgm:pt>
    <dgm:pt modelId="{3F57B61E-30A5-4442-AD3D-965D105DE355}" type="parTrans" cxnId="{6790E26E-760D-47B4-BCEF-2234A4C736B9}">
      <dgm:prSet/>
      <dgm:spPr/>
      <dgm:t>
        <a:bodyPr/>
        <a:lstStyle/>
        <a:p>
          <a:endParaRPr lang="en-US" sz="1200"/>
        </a:p>
      </dgm:t>
    </dgm:pt>
    <dgm:pt modelId="{97993227-6DCF-4FA9-AA43-F83C133A5BA0}" type="sibTrans" cxnId="{6790E26E-760D-47B4-BCEF-2234A4C736B9}">
      <dgm:prSet/>
      <dgm:spPr/>
      <dgm:t>
        <a:bodyPr/>
        <a:lstStyle/>
        <a:p>
          <a:endParaRPr lang="en-US" sz="1200"/>
        </a:p>
      </dgm:t>
    </dgm:pt>
    <dgm:pt modelId="{639E7413-0961-4CAE-8F44-CF4A4F9DFC6E}" type="pres">
      <dgm:prSet presAssocID="{181F3010-08A6-4DB2-9D0C-14B0A858E389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869BC3-8DB2-4F37-A4B2-B8E62F33598A}" type="pres">
      <dgm:prSet presAssocID="{C6436683-C5C5-426B-89F7-318D1805F8D4}" presName="parentLin" presStyleCnt="0"/>
      <dgm:spPr/>
    </dgm:pt>
    <dgm:pt modelId="{7FFBDEB3-9415-45CC-9370-C756145F97C7}" type="pres">
      <dgm:prSet presAssocID="{C6436683-C5C5-426B-89F7-318D1805F8D4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5A56D417-CCC7-4F7A-AE60-7E72F75AB6E7}" type="pres">
      <dgm:prSet presAssocID="{C6436683-C5C5-426B-89F7-318D1805F8D4}" presName="parentText" presStyleLbl="node1" presStyleIdx="0" presStyleCnt="2" custScaleX="126890" custScaleY="7514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DA4B7E0-2A7F-4C7A-932B-9C22B86EDB37}" type="pres">
      <dgm:prSet presAssocID="{C6436683-C5C5-426B-89F7-318D1805F8D4}" presName="negativeSpace" presStyleCnt="0"/>
      <dgm:spPr/>
    </dgm:pt>
    <dgm:pt modelId="{5061D48E-AEF2-4407-92E8-A5E7A65CD249}" type="pres">
      <dgm:prSet presAssocID="{C6436683-C5C5-426B-89F7-318D1805F8D4}" presName="childText" presStyleLbl="conFg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520E9C2-DD67-4E14-8477-C6ECA10D7B64}" type="pres">
      <dgm:prSet presAssocID="{22303FA2-3D7C-4026-AFBD-96E61EE64AA2}" presName="spaceBetweenRectangles" presStyleCnt="0"/>
      <dgm:spPr/>
    </dgm:pt>
    <dgm:pt modelId="{17AEEBED-83E2-4F1C-B757-FCAEF8AB4B33}" type="pres">
      <dgm:prSet presAssocID="{1453E4C4-6C67-4486-84D0-85408574DFD4}" presName="parentLin" presStyleCnt="0"/>
      <dgm:spPr/>
    </dgm:pt>
    <dgm:pt modelId="{68C14C0E-BD14-4711-9D41-00CE2982D8BD}" type="pres">
      <dgm:prSet presAssocID="{1453E4C4-6C67-4486-84D0-85408574DFD4}" presName="parentLeftMargin" presStyleLbl="node1" presStyleIdx="0" presStyleCnt="2"/>
      <dgm:spPr/>
      <dgm:t>
        <a:bodyPr/>
        <a:lstStyle/>
        <a:p>
          <a:endParaRPr lang="en-US"/>
        </a:p>
      </dgm:t>
    </dgm:pt>
    <dgm:pt modelId="{3295D07C-F0ED-406E-A79F-62F00A822E80}" type="pres">
      <dgm:prSet presAssocID="{1453E4C4-6C67-4486-84D0-85408574DFD4}" presName="parentText" presStyleLbl="node1" presStyleIdx="1" presStyleCnt="2" custScaleX="126890" custScaleY="7638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81E93D-DDB1-4007-BE62-188D403A2B6B}" type="pres">
      <dgm:prSet presAssocID="{1453E4C4-6C67-4486-84D0-85408574DFD4}" presName="negativeSpace" presStyleCnt="0"/>
      <dgm:spPr/>
    </dgm:pt>
    <dgm:pt modelId="{82A641CB-F4BE-4468-8113-500DD7936263}" type="pres">
      <dgm:prSet presAssocID="{1453E4C4-6C67-4486-84D0-85408574DFD4}" presName="childText" presStyleLbl="conFg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C0617FA-64D3-4B01-AFAF-FAA50CE2C1F1}" srcId="{181F3010-08A6-4DB2-9D0C-14B0A858E389}" destId="{C6436683-C5C5-426B-89F7-318D1805F8D4}" srcOrd="0" destOrd="0" parTransId="{F974BA39-CF1D-4C22-8040-A6BDBC5EBD99}" sibTransId="{22303FA2-3D7C-4026-AFBD-96E61EE64AA2}"/>
    <dgm:cxn modelId="{F7835982-C295-403C-887A-6700D45214A9}" type="presOf" srcId="{C6436683-C5C5-426B-89F7-318D1805F8D4}" destId="{5A56D417-CCC7-4F7A-AE60-7E72F75AB6E7}" srcOrd="1" destOrd="0" presId="urn:microsoft.com/office/officeart/2005/8/layout/list1"/>
    <dgm:cxn modelId="{B6AFBD1A-A43D-4690-8BE9-2F3BFC9D192B}" srcId="{181F3010-08A6-4DB2-9D0C-14B0A858E389}" destId="{1453E4C4-6C67-4486-84D0-85408574DFD4}" srcOrd="1" destOrd="0" parTransId="{BA2FF1DF-DBB3-44FD-824E-993F2DE56109}" sibTransId="{DB53B92F-1A43-4CC5-94B7-CDCA433C64BA}"/>
    <dgm:cxn modelId="{6790E26E-760D-47B4-BCEF-2234A4C736B9}" srcId="{1453E4C4-6C67-4486-84D0-85408574DFD4}" destId="{88461889-1EFB-483A-B15A-66A9FBFD676B}" srcOrd="0" destOrd="0" parTransId="{3F57B61E-30A5-4442-AD3D-965D105DE355}" sibTransId="{97993227-6DCF-4FA9-AA43-F83C133A5BA0}"/>
    <dgm:cxn modelId="{886786BF-C6F7-4370-940C-244A8C29E4AF}" type="presOf" srcId="{88461889-1EFB-483A-B15A-66A9FBFD676B}" destId="{82A641CB-F4BE-4468-8113-500DD7936263}" srcOrd="0" destOrd="0" presId="urn:microsoft.com/office/officeart/2005/8/layout/list1"/>
    <dgm:cxn modelId="{19A4EBA5-497B-46A9-AD7F-9ACE5C5CDF35}" srcId="{C6436683-C5C5-426B-89F7-318D1805F8D4}" destId="{3EE29D03-8293-45B1-970B-53F576782EB2}" srcOrd="0" destOrd="0" parTransId="{48C0BF35-2F8E-42B7-85AB-F4C60CA94382}" sibTransId="{35DA733E-513F-44E4-A15C-9181198A0CD3}"/>
    <dgm:cxn modelId="{CD3E80D0-BCF1-4A80-AD04-B3AA430DAE3C}" type="presOf" srcId="{1453E4C4-6C67-4486-84D0-85408574DFD4}" destId="{68C14C0E-BD14-4711-9D41-00CE2982D8BD}" srcOrd="0" destOrd="0" presId="urn:microsoft.com/office/officeart/2005/8/layout/list1"/>
    <dgm:cxn modelId="{E03F999A-45C0-4174-BBE0-FB50DE68EA90}" type="presOf" srcId="{3EE29D03-8293-45B1-970B-53F576782EB2}" destId="{5061D48E-AEF2-4407-92E8-A5E7A65CD249}" srcOrd="0" destOrd="0" presId="urn:microsoft.com/office/officeart/2005/8/layout/list1"/>
    <dgm:cxn modelId="{8E9029C6-CBCA-41D7-99C8-C8E5BD521D19}" type="presOf" srcId="{1453E4C4-6C67-4486-84D0-85408574DFD4}" destId="{3295D07C-F0ED-406E-A79F-62F00A822E80}" srcOrd="1" destOrd="0" presId="urn:microsoft.com/office/officeart/2005/8/layout/list1"/>
    <dgm:cxn modelId="{AC560C8E-EAB9-4592-925B-580B42EE38B2}" type="presOf" srcId="{181F3010-08A6-4DB2-9D0C-14B0A858E389}" destId="{639E7413-0961-4CAE-8F44-CF4A4F9DFC6E}" srcOrd="0" destOrd="0" presId="urn:microsoft.com/office/officeart/2005/8/layout/list1"/>
    <dgm:cxn modelId="{49FE2848-0B7F-4DE4-BBD5-108123EABB0A}" type="presOf" srcId="{C6436683-C5C5-426B-89F7-318D1805F8D4}" destId="{7FFBDEB3-9415-45CC-9370-C756145F97C7}" srcOrd="0" destOrd="0" presId="urn:microsoft.com/office/officeart/2005/8/layout/list1"/>
    <dgm:cxn modelId="{145CEBBF-3D4F-4950-84E9-0944F6633457}" type="presParOf" srcId="{639E7413-0961-4CAE-8F44-CF4A4F9DFC6E}" destId="{E3869BC3-8DB2-4F37-A4B2-B8E62F33598A}" srcOrd="0" destOrd="0" presId="urn:microsoft.com/office/officeart/2005/8/layout/list1"/>
    <dgm:cxn modelId="{FE8AF4D1-EB64-462E-BAB2-3B338F4FBD4D}" type="presParOf" srcId="{E3869BC3-8DB2-4F37-A4B2-B8E62F33598A}" destId="{7FFBDEB3-9415-45CC-9370-C756145F97C7}" srcOrd="0" destOrd="0" presId="urn:microsoft.com/office/officeart/2005/8/layout/list1"/>
    <dgm:cxn modelId="{9971A272-5B95-4F04-898D-55DC7F9E2B3A}" type="presParOf" srcId="{E3869BC3-8DB2-4F37-A4B2-B8E62F33598A}" destId="{5A56D417-CCC7-4F7A-AE60-7E72F75AB6E7}" srcOrd="1" destOrd="0" presId="urn:microsoft.com/office/officeart/2005/8/layout/list1"/>
    <dgm:cxn modelId="{9400AAAE-73EE-4EEE-A51A-192C9B0B32FB}" type="presParOf" srcId="{639E7413-0961-4CAE-8F44-CF4A4F9DFC6E}" destId="{EDA4B7E0-2A7F-4C7A-932B-9C22B86EDB37}" srcOrd="1" destOrd="0" presId="urn:microsoft.com/office/officeart/2005/8/layout/list1"/>
    <dgm:cxn modelId="{95580BDC-9EE9-4E13-BBED-17006862EDD4}" type="presParOf" srcId="{639E7413-0961-4CAE-8F44-CF4A4F9DFC6E}" destId="{5061D48E-AEF2-4407-92E8-A5E7A65CD249}" srcOrd="2" destOrd="0" presId="urn:microsoft.com/office/officeart/2005/8/layout/list1"/>
    <dgm:cxn modelId="{771F53B3-CE3A-4A56-A104-8C19DFA9658D}" type="presParOf" srcId="{639E7413-0961-4CAE-8F44-CF4A4F9DFC6E}" destId="{D520E9C2-DD67-4E14-8477-C6ECA10D7B64}" srcOrd="3" destOrd="0" presId="urn:microsoft.com/office/officeart/2005/8/layout/list1"/>
    <dgm:cxn modelId="{EFFCE01E-D33C-43B7-ADB2-D04143D15096}" type="presParOf" srcId="{639E7413-0961-4CAE-8F44-CF4A4F9DFC6E}" destId="{17AEEBED-83E2-4F1C-B757-FCAEF8AB4B33}" srcOrd="4" destOrd="0" presId="urn:microsoft.com/office/officeart/2005/8/layout/list1"/>
    <dgm:cxn modelId="{8FEFB3AE-E29A-44AB-8665-DAE5B0ED6031}" type="presParOf" srcId="{17AEEBED-83E2-4F1C-B757-FCAEF8AB4B33}" destId="{68C14C0E-BD14-4711-9D41-00CE2982D8BD}" srcOrd="0" destOrd="0" presId="urn:microsoft.com/office/officeart/2005/8/layout/list1"/>
    <dgm:cxn modelId="{0324A8DF-05E9-499F-A0B1-EFC93513D1C8}" type="presParOf" srcId="{17AEEBED-83E2-4F1C-B757-FCAEF8AB4B33}" destId="{3295D07C-F0ED-406E-A79F-62F00A822E80}" srcOrd="1" destOrd="0" presId="urn:microsoft.com/office/officeart/2005/8/layout/list1"/>
    <dgm:cxn modelId="{B7EC75B0-CDA4-4BA6-A20E-2E37D848D86D}" type="presParOf" srcId="{639E7413-0961-4CAE-8F44-CF4A4F9DFC6E}" destId="{AA81E93D-DDB1-4007-BE62-188D403A2B6B}" srcOrd="5" destOrd="0" presId="urn:microsoft.com/office/officeart/2005/8/layout/list1"/>
    <dgm:cxn modelId="{60667382-50C8-4AB1-A946-9A41AC16EBFA}" type="presParOf" srcId="{639E7413-0961-4CAE-8F44-CF4A4F9DFC6E}" destId="{82A641CB-F4BE-4468-8113-500DD7936263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01720E1-3F7A-4537-B548-D8758142A95A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D690383A-9859-429E-81F7-31C48877B238}">
      <dgm:prSet phldrT="[Text]" custT="1"/>
      <dgm:spPr/>
      <dgm:t>
        <a:bodyPr/>
        <a:lstStyle/>
        <a:p>
          <a:r>
            <a:rPr lang="es-EC" sz="2000" noProof="0" dirty="0" smtClean="0"/>
            <a:t>Catálogo</a:t>
          </a:r>
          <a:r>
            <a:rPr lang="en-US" sz="2000" dirty="0" smtClean="0"/>
            <a:t> de </a:t>
          </a:r>
          <a:r>
            <a:rPr lang="es-EC" sz="2000" noProof="0" dirty="0" smtClean="0"/>
            <a:t>Servicios</a:t>
          </a:r>
          <a:r>
            <a:rPr lang="en-US" sz="2000" dirty="0" smtClean="0"/>
            <a:t> de TI</a:t>
          </a:r>
          <a:endParaRPr lang="en-US" sz="2000" dirty="0"/>
        </a:p>
      </dgm:t>
    </dgm:pt>
    <dgm:pt modelId="{0A73507A-DDBE-4FA2-BF98-572A33372D95}" type="parTrans" cxnId="{B887F993-35EC-46B5-8133-9255EF29D48D}">
      <dgm:prSet/>
      <dgm:spPr/>
      <dgm:t>
        <a:bodyPr/>
        <a:lstStyle/>
        <a:p>
          <a:endParaRPr lang="en-US"/>
        </a:p>
      </dgm:t>
    </dgm:pt>
    <dgm:pt modelId="{F4F7F456-4A5D-41C5-9B05-A822A28E7154}" type="sibTrans" cxnId="{B887F993-35EC-46B5-8133-9255EF29D48D}">
      <dgm:prSet/>
      <dgm:spPr/>
      <dgm:t>
        <a:bodyPr/>
        <a:lstStyle/>
        <a:p>
          <a:endParaRPr lang="en-US"/>
        </a:p>
      </dgm:t>
    </dgm:pt>
    <dgm:pt modelId="{3E345EC1-C95C-48C6-9C16-CE9712D5F97F}">
      <dgm:prSet phldrT="[Text]"/>
      <dgm:spPr/>
      <dgm:t>
        <a:bodyPr/>
        <a:lstStyle/>
        <a:p>
          <a:r>
            <a:rPr lang="en-US" dirty="0" smtClean="0"/>
            <a:t>SLR</a:t>
          </a:r>
          <a:endParaRPr lang="en-US" dirty="0"/>
        </a:p>
      </dgm:t>
    </dgm:pt>
    <dgm:pt modelId="{187D65A3-87D1-4D8A-B276-E0AC8830CE3A}" type="parTrans" cxnId="{241EF74F-3989-4FA2-AA55-E8D228013EA0}">
      <dgm:prSet/>
      <dgm:spPr/>
      <dgm:t>
        <a:bodyPr vert="horz"/>
        <a:lstStyle/>
        <a:p>
          <a:endParaRPr lang="en-US" dirty="0"/>
        </a:p>
      </dgm:t>
    </dgm:pt>
    <dgm:pt modelId="{884818C2-DD82-4D10-9FE2-95CECF1DD033}" type="sibTrans" cxnId="{241EF74F-3989-4FA2-AA55-E8D228013EA0}">
      <dgm:prSet/>
      <dgm:spPr/>
      <dgm:t>
        <a:bodyPr/>
        <a:lstStyle/>
        <a:p>
          <a:endParaRPr lang="en-US"/>
        </a:p>
      </dgm:t>
    </dgm:pt>
    <dgm:pt modelId="{3C8740B2-C490-4907-8BF1-93C2B9644C0D}">
      <dgm:prSet phldrT="[Text]"/>
      <dgm:spPr/>
      <dgm:t>
        <a:bodyPr/>
        <a:lstStyle/>
        <a:p>
          <a:r>
            <a:rPr lang="en-US" dirty="0" smtClean="0"/>
            <a:t>OLA</a:t>
          </a:r>
          <a:endParaRPr lang="en-US" dirty="0"/>
        </a:p>
      </dgm:t>
    </dgm:pt>
    <dgm:pt modelId="{373371ED-15A5-47CB-BC23-2A37FB714346}" type="parTrans" cxnId="{5B443D67-BF29-480F-B2E8-565811AF3795}">
      <dgm:prSet/>
      <dgm:spPr/>
      <dgm:t>
        <a:bodyPr/>
        <a:lstStyle/>
        <a:p>
          <a:endParaRPr lang="en-US" dirty="0"/>
        </a:p>
      </dgm:t>
    </dgm:pt>
    <dgm:pt modelId="{5F572DCC-A226-4877-83B7-B96A2E666ED6}" type="sibTrans" cxnId="{5B443D67-BF29-480F-B2E8-565811AF3795}">
      <dgm:prSet/>
      <dgm:spPr/>
      <dgm:t>
        <a:bodyPr/>
        <a:lstStyle/>
        <a:p>
          <a:endParaRPr lang="en-US"/>
        </a:p>
      </dgm:t>
    </dgm:pt>
    <dgm:pt modelId="{DBCDC0BA-48C8-4D93-8B1E-4A2A70E703E3}">
      <dgm:prSet phldrT="[Text]"/>
      <dgm:spPr/>
      <dgm:t>
        <a:bodyPr/>
        <a:lstStyle/>
        <a:p>
          <a:r>
            <a:rPr lang="en-US" dirty="0" smtClean="0"/>
            <a:t>UC</a:t>
          </a:r>
          <a:endParaRPr lang="en-US" dirty="0"/>
        </a:p>
      </dgm:t>
    </dgm:pt>
    <dgm:pt modelId="{1F23BCFC-ED80-4908-BF80-23F2278EAD42}" type="parTrans" cxnId="{58EA26E9-8F46-4BF6-BB8D-C67CDCFAAB8E}">
      <dgm:prSet/>
      <dgm:spPr/>
      <dgm:t>
        <a:bodyPr/>
        <a:lstStyle/>
        <a:p>
          <a:endParaRPr lang="en-US" dirty="0"/>
        </a:p>
      </dgm:t>
    </dgm:pt>
    <dgm:pt modelId="{2F0E3701-A3FE-4EA8-B6AE-2C53B7392913}" type="sibTrans" cxnId="{58EA26E9-8F46-4BF6-BB8D-C67CDCFAAB8E}">
      <dgm:prSet/>
      <dgm:spPr/>
      <dgm:t>
        <a:bodyPr/>
        <a:lstStyle/>
        <a:p>
          <a:endParaRPr lang="en-US"/>
        </a:p>
      </dgm:t>
    </dgm:pt>
    <dgm:pt modelId="{9C5E1931-2B21-425D-AFEF-E7B080A5A1EB}">
      <dgm:prSet phldrT="[Text]"/>
      <dgm:spPr/>
      <dgm:t>
        <a:bodyPr/>
        <a:lstStyle/>
        <a:p>
          <a:r>
            <a:rPr lang="en-US" dirty="0" smtClean="0"/>
            <a:t>SLA</a:t>
          </a:r>
          <a:endParaRPr lang="en-US" dirty="0"/>
        </a:p>
      </dgm:t>
    </dgm:pt>
    <dgm:pt modelId="{A975FDFB-8650-4818-A6FA-4338FF766139}" type="parTrans" cxnId="{AB958260-F3BE-451E-830E-9618035A3DF0}">
      <dgm:prSet/>
      <dgm:spPr/>
      <dgm:t>
        <a:bodyPr/>
        <a:lstStyle/>
        <a:p>
          <a:endParaRPr lang="en-US" dirty="0"/>
        </a:p>
      </dgm:t>
    </dgm:pt>
    <dgm:pt modelId="{66C4688A-F232-4D39-A390-001B31EDE8C2}" type="sibTrans" cxnId="{AB958260-F3BE-451E-830E-9618035A3DF0}">
      <dgm:prSet/>
      <dgm:spPr/>
      <dgm:t>
        <a:bodyPr/>
        <a:lstStyle/>
        <a:p>
          <a:endParaRPr lang="en-US"/>
        </a:p>
      </dgm:t>
    </dgm:pt>
    <dgm:pt modelId="{13863DA8-7A15-4182-BAA5-0C950E3EBEFB}" type="pres">
      <dgm:prSet presAssocID="{501720E1-3F7A-4537-B548-D8758142A95A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12AB6E5-9AA6-400A-A1F4-DFD67668B993}" type="pres">
      <dgm:prSet presAssocID="{D690383A-9859-429E-81F7-31C48877B238}" presName="centerShape" presStyleLbl="node0" presStyleIdx="0" presStyleCnt="1" custScaleX="143245" custScaleY="175218" custLinFactNeighborX="-8883" custLinFactNeighborY="-22414"/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108B5390-3EC3-433B-8F75-F0CD196A99D7}" type="pres">
      <dgm:prSet presAssocID="{187D65A3-87D1-4D8A-B276-E0AC8830CE3A}" presName="parTrans" presStyleLbl="sibTrans2D1" presStyleIdx="0" presStyleCnt="4" custAng="10800000"/>
      <dgm:spPr/>
      <dgm:t>
        <a:bodyPr/>
        <a:lstStyle/>
        <a:p>
          <a:endParaRPr lang="en-US"/>
        </a:p>
      </dgm:t>
    </dgm:pt>
    <dgm:pt modelId="{4AACF6B5-1493-4358-BC9B-3B4E8146C6C4}" type="pres">
      <dgm:prSet presAssocID="{187D65A3-87D1-4D8A-B276-E0AC8830CE3A}" presName="connectorText" presStyleLbl="sibTrans2D1" presStyleIdx="0" presStyleCnt="4"/>
      <dgm:spPr/>
      <dgm:t>
        <a:bodyPr/>
        <a:lstStyle/>
        <a:p>
          <a:endParaRPr lang="en-US"/>
        </a:p>
      </dgm:t>
    </dgm:pt>
    <dgm:pt modelId="{207EDD4C-7C90-49C0-B9A3-253C43FB84DE}" type="pres">
      <dgm:prSet presAssocID="{3E345EC1-C95C-48C6-9C16-CE9712D5F97F}" presName="node" presStyleLbl="node1" presStyleIdx="0" presStyleCnt="4" custScaleX="104120" custScaleY="46112" custRadScaleRad="204499" custRadScaleInc="-124122">
        <dgm:presLayoutVars>
          <dgm:bulletEnabled val="1"/>
        </dgm:presLayoutVars>
      </dgm:prSet>
      <dgm:spPr>
        <a:prstGeom prst="snip2DiagRect">
          <a:avLst/>
        </a:prstGeom>
      </dgm:spPr>
      <dgm:t>
        <a:bodyPr/>
        <a:lstStyle/>
        <a:p>
          <a:endParaRPr lang="en-US"/>
        </a:p>
      </dgm:t>
    </dgm:pt>
    <dgm:pt modelId="{6E2BB751-71DE-4902-A631-F2EA5F78F915}" type="pres">
      <dgm:prSet presAssocID="{373371ED-15A5-47CB-BC23-2A37FB714346}" presName="parTrans" presStyleLbl="sibTrans2D1" presStyleIdx="1" presStyleCnt="4" custAng="10800000"/>
      <dgm:spPr/>
      <dgm:t>
        <a:bodyPr/>
        <a:lstStyle/>
        <a:p>
          <a:endParaRPr lang="en-US"/>
        </a:p>
      </dgm:t>
    </dgm:pt>
    <dgm:pt modelId="{9955E5DC-D77C-4EA5-8238-737A347CA2E6}" type="pres">
      <dgm:prSet presAssocID="{373371ED-15A5-47CB-BC23-2A37FB714346}" presName="connectorText" presStyleLbl="sibTrans2D1" presStyleIdx="1" presStyleCnt="4"/>
      <dgm:spPr/>
      <dgm:t>
        <a:bodyPr/>
        <a:lstStyle/>
        <a:p>
          <a:endParaRPr lang="en-US"/>
        </a:p>
      </dgm:t>
    </dgm:pt>
    <dgm:pt modelId="{987419D3-D307-48A3-A98B-61E65AA78CF3}" type="pres">
      <dgm:prSet presAssocID="{3C8740B2-C490-4907-8BF1-93C2B9644C0D}" presName="node" presStyleLbl="node1" presStyleIdx="1" presStyleCnt="4" custScaleX="104120" custScaleY="46112" custRadScaleRad="215800" custRadScaleInc="-72918">
        <dgm:presLayoutVars>
          <dgm:bulletEnabled val="1"/>
        </dgm:presLayoutVars>
      </dgm:prSet>
      <dgm:spPr>
        <a:prstGeom prst="snip2DiagRect">
          <a:avLst/>
        </a:prstGeom>
      </dgm:spPr>
      <dgm:t>
        <a:bodyPr/>
        <a:lstStyle/>
        <a:p>
          <a:endParaRPr lang="en-US"/>
        </a:p>
      </dgm:t>
    </dgm:pt>
    <dgm:pt modelId="{BD8739C4-126A-4B56-BADD-FD0718BFDD2F}" type="pres">
      <dgm:prSet presAssocID="{1F23BCFC-ED80-4908-BF80-23F2278EAD42}" presName="parTrans" presStyleLbl="sibTrans2D1" presStyleIdx="2" presStyleCnt="4" custAng="10800000"/>
      <dgm:spPr/>
      <dgm:t>
        <a:bodyPr/>
        <a:lstStyle/>
        <a:p>
          <a:endParaRPr lang="en-US"/>
        </a:p>
      </dgm:t>
    </dgm:pt>
    <dgm:pt modelId="{F2F625E1-4DDB-48DC-8B27-35019FF604FC}" type="pres">
      <dgm:prSet presAssocID="{1F23BCFC-ED80-4908-BF80-23F2278EAD42}" presName="connectorText" presStyleLbl="sibTrans2D1" presStyleIdx="2" presStyleCnt="4"/>
      <dgm:spPr/>
      <dgm:t>
        <a:bodyPr/>
        <a:lstStyle/>
        <a:p>
          <a:endParaRPr lang="en-US"/>
        </a:p>
      </dgm:t>
    </dgm:pt>
    <dgm:pt modelId="{5C62A8C2-DD8D-432F-A533-A9B09CDC048F}" type="pres">
      <dgm:prSet presAssocID="{DBCDC0BA-48C8-4D93-8B1E-4A2A70E703E3}" presName="node" presStyleLbl="node1" presStyleIdx="2" presStyleCnt="4" custScaleX="104120" custScaleY="46112" custRadScaleRad="184449" custRadScaleInc="-177245">
        <dgm:presLayoutVars>
          <dgm:bulletEnabled val="1"/>
        </dgm:presLayoutVars>
      </dgm:prSet>
      <dgm:spPr>
        <a:prstGeom prst="snip2DiagRect">
          <a:avLst/>
        </a:prstGeom>
      </dgm:spPr>
      <dgm:t>
        <a:bodyPr/>
        <a:lstStyle/>
        <a:p>
          <a:endParaRPr lang="en-US"/>
        </a:p>
      </dgm:t>
    </dgm:pt>
    <dgm:pt modelId="{9270E585-A1B6-41A1-A5C7-5786C50FD20D}" type="pres">
      <dgm:prSet presAssocID="{A975FDFB-8650-4818-A6FA-4338FF766139}" presName="parTrans" presStyleLbl="sibTrans2D1" presStyleIdx="3" presStyleCnt="4" custAng="10800000"/>
      <dgm:spPr/>
      <dgm:t>
        <a:bodyPr/>
        <a:lstStyle/>
        <a:p>
          <a:endParaRPr lang="en-US"/>
        </a:p>
      </dgm:t>
    </dgm:pt>
    <dgm:pt modelId="{DF547410-7C07-4B69-94EE-728C63B56374}" type="pres">
      <dgm:prSet presAssocID="{A975FDFB-8650-4818-A6FA-4338FF766139}" presName="connectorText" presStyleLbl="sibTrans2D1" presStyleIdx="3" presStyleCnt="4"/>
      <dgm:spPr/>
      <dgm:t>
        <a:bodyPr/>
        <a:lstStyle/>
        <a:p>
          <a:endParaRPr lang="en-US"/>
        </a:p>
      </dgm:t>
    </dgm:pt>
    <dgm:pt modelId="{AF1BD438-2FB7-44E7-A0F5-89172AE8681F}" type="pres">
      <dgm:prSet presAssocID="{9C5E1931-2B21-425D-AFEF-E7B080A5A1EB}" presName="node" presStyleLbl="node1" presStyleIdx="3" presStyleCnt="4" custScaleX="104120" custScaleY="46112" custRadScaleRad="171688" custRadScaleInc="-21497">
        <dgm:presLayoutVars>
          <dgm:bulletEnabled val="1"/>
        </dgm:presLayoutVars>
      </dgm:prSet>
      <dgm:spPr>
        <a:prstGeom prst="snip2DiagRect">
          <a:avLst/>
        </a:prstGeom>
      </dgm:spPr>
      <dgm:t>
        <a:bodyPr/>
        <a:lstStyle/>
        <a:p>
          <a:endParaRPr lang="en-US"/>
        </a:p>
      </dgm:t>
    </dgm:pt>
  </dgm:ptLst>
  <dgm:cxnLst>
    <dgm:cxn modelId="{D7807416-2199-47A3-8675-9D758B222F7A}" type="presOf" srcId="{D690383A-9859-429E-81F7-31C48877B238}" destId="{412AB6E5-9AA6-400A-A1F4-DFD67668B993}" srcOrd="0" destOrd="0" presId="urn:microsoft.com/office/officeart/2005/8/layout/radial5"/>
    <dgm:cxn modelId="{42E0B3D3-D909-4426-92C7-D480C33F492A}" type="presOf" srcId="{187D65A3-87D1-4D8A-B276-E0AC8830CE3A}" destId="{4AACF6B5-1493-4358-BC9B-3B4E8146C6C4}" srcOrd="1" destOrd="0" presId="urn:microsoft.com/office/officeart/2005/8/layout/radial5"/>
    <dgm:cxn modelId="{F57558DE-DFDA-48CD-90C4-262928698E08}" type="presOf" srcId="{1F23BCFC-ED80-4908-BF80-23F2278EAD42}" destId="{BD8739C4-126A-4B56-BADD-FD0718BFDD2F}" srcOrd="0" destOrd="0" presId="urn:microsoft.com/office/officeart/2005/8/layout/radial5"/>
    <dgm:cxn modelId="{58EA26E9-8F46-4BF6-BB8D-C67CDCFAAB8E}" srcId="{D690383A-9859-429E-81F7-31C48877B238}" destId="{DBCDC0BA-48C8-4D93-8B1E-4A2A70E703E3}" srcOrd="2" destOrd="0" parTransId="{1F23BCFC-ED80-4908-BF80-23F2278EAD42}" sibTransId="{2F0E3701-A3FE-4EA8-B6AE-2C53B7392913}"/>
    <dgm:cxn modelId="{241EF74F-3989-4FA2-AA55-E8D228013EA0}" srcId="{D690383A-9859-429E-81F7-31C48877B238}" destId="{3E345EC1-C95C-48C6-9C16-CE9712D5F97F}" srcOrd="0" destOrd="0" parTransId="{187D65A3-87D1-4D8A-B276-E0AC8830CE3A}" sibTransId="{884818C2-DD82-4D10-9FE2-95CECF1DD033}"/>
    <dgm:cxn modelId="{249F6E39-0DA8-48D6-8AEB-8B73D6BA010B}" type="presOf" srcId="{A975FDFB-8650-4818-A6FA-4338FF766139}" destId="{DF547410-7C07-4B69-94EE-728C63B56374}" srcOrd="1" destOrd="0" presId="urn:microsoft.com/office/officeart/2005/8/layout/radial5"/>
    <dgm:cxn modelId="{0403337E-47BE-447F-B293-504A397DEF25}" type="presOf" srcId="{DBCDC0BA-48C8-4D93-8B1E-4A2A70E703E3}" destId="{5C62A8C2-DD8D-432F-A533-A9B09CDC048F}" srcOrd="0" destOrd="0" presId="urn:microsoft.com/office/officeart/2005/8/layout/radial5"/>
    <dgm:cxn modelId="{84749744-2231-4B72-85D4-46A2F69CF943}" type="presOf" srcId="{187D65A3-87D1-4D8A-B276-E0AC8830CE3A}" destId="{108B5390-3EC3-433B-8F75-F0CD196A99D7}" srcOrd="0" destOrd="0" presId="urn:microsoft.com/office/officeart/2005/8/layout/radial5"/>
    <dgm:cxn modelId="{EB0EE9CD-D0D5-4B24-9DBF-F57ED6B0FDC0}" type="presOf" srcId="{A975FDFB-8650-4818-A6FA-4338FF766139}" destId="{9270E585-A1B6-41A1-A5C7-5786C50FD20D}" srcOrd="0" destOrd="0" presId="urn:microsoft.com/office/officeart/2005/8/layout/radial5"/>
    <dgm:cxn modelId="{B7BE2AAC-362A-4DC5-AFF0-544356F213BB}" type="presOf" srcId="{373371ED-15A5-47CB-BC23-2A37FB714346}" destId="{6E2BB751-71DE-4902-A631-F2EA5F78F915}" srcOrd="0" destOrd="0" presId="urn:microsoft.com/office/officeart/2005/8/layout/radial5"/>
    <dgm:cxn modelId="{AB958260-F3BE-451E-830E-9618035A3DF0}" srcId="{D690383A-9859-429E-81F7-31C48877B238}" destId="{9C5E1931-2B21-425D-AFEF-E7B080A5A1EB}" srcOrd="3" destOrd="0" parTransId="{A975FDFB-8650-4818-A6FA-4338FF766139}" sibTransId="{66C4688A-F232-4D39-A390-001B31EDE8C2}"/>
    <dgm:cxn modelId="{756EB7F8-83D7-4AC0-A5C1-D3EC2E7215EC}" type="presOf" srcId="{501720E1-3F7A-4537-B548-D8758142A95A}" destId="{13863DA8-7A15-4182-BAA5-0C950E3EBEFB}" srcOrd="0" destOrd="0" presId="urn:microsoft.com/office/officeart/2005/8/layout/radial5"/>
    <dgm:cxn modelId="{E4EC68C0-7638-41B7-B598-BACD0BB0CF8F}" type="presOf" srcId="{3C8740B2-C490-4907-8BF1-93C2B9644C0D}" destId="{987419D3-D307-48A3-A98B-61E65AA78CF3}" srcOrd="0" destOrd="0" presId="urn:microsoft.com/office/officeart/2005/8/layout/radial5"/>
    <dgm:cxn modelId="{0BEC205A-5958-4D49-AB34-93C322552B42}" type="presOf" srcId="{373371ED-15A5-47CB-BC23-2A37FB714346}" destId="{9955E5DC-D77C-4EA5-8238-737A347CA2E6}" srcOrd="1" destOrd="0" presId="urn:microsoft.com/office/officeart/2005/8/layout/radial5"/>
    <dgm:cxn modelId="{5B443D67-BF29-480F-B2E8-565811AF3795}" srcId="{D690383A-9859-429E-81F7-31C48877B238}" destId="{3C8740B2-C490-4907-8BF1-93C2B9644C0D}" srcOrd="1" destOrd="0" parTransId="{373371ED-15A5-47CB-BC23-2A37FB714346}" sibTransId="{5F572DCC-A226-4877-83B7-B96A2E666ED6}"/>
    <dgm:cxn modelId="{631C1935-9DA7-4D16-A3F4-3CFFCB97760A}" type="presOf" srcId="{9C5E1931-2B21-425D-AFEF-E7B080A5A1EB}" destId="{AF1BD438-2FB7-44E7-A0F5-89172AE8681F}" srcOrd="0" destOrd="0" presId="urn:microsoft.com/office/officeart/2005/8/layout/radial5"/>
    <dgm:cxn modelId="{D5C97E2F-D240-4F44-9DB2-6610B8442BFC}" type="presOf" srcId="{1F23BCFC-ED80-4908-BF80-23F2278EAD42}" destId="{F2F625E1-4DDB-48DC-8B27-35019FF604FC}" srcOrd="1" destOrd="0" presId="urn:microsoft.com/office/officeart/2005/8/layout/radial5"/>
    <dgm:cxn modelId="{B887F993-35EC-46B5-8133-9255EF29D48D}" srcId="{501720E1-3F7A-4537-B548-D8758142A95A}" destId="{D690383A-9859-429E-81F7-31C48877B238}" srcOrd="0" destOrd="0" parTransId="{0A73507A-DDBE-4FA2-BF98-572A33372D95}" sibTransId="{F4F7F456-4A5D-41C5-9B05-A822A28E7154}"/>
    <dgm:cxn modelId="{B5F69988-551B-494F-9C3B-B61F19BB4DFB}" type="presOf" srcId="{3E345EC1-C95C-48C6-9C16-CE9712D5F97F}" destId="{207EDD4C-7C90-49C0-B9A3-253C43FB84DE}" srcOrd="0" destOrd="0" presId="urn:microsoft.com/office/officeart/2005/8/layout/radial5"/>
    <dgm:cxn modelId="{BC65834A-5284-436B-9F00-3D40B908876C}" type="presParOf" srcId="{13863DA8-7A15-4182-BAA5-0C950E3EBEFB}" destId="{412AB6E5-9AA6-400A-A1F4-DFD67668B993}" srcOrd="0" destOrd="0" presId="urn:microsoft.com/office/officeart/2005/8/layout/radial5"/>
    <dgm:cxn modelId="{B882931E-4EBA-4C25-B1B4-8845A52A77D5}" type="presParOf" srcId="{13863DA8-7A15-4182-BAA5-0C950E3EBEFB}" destId="{108B5390-3EC3-433B-8F75-F0CD196A99D7}" srcOrd="1" destOrd="0" presId="urn:microsoft.com/office/officeart/2005/8/layout/radial5"/>
    <dgm:cxn modelId="{8FC81FA1-255A-40DF-9462-0E1B2C86A824}" type="presParOf" srcId="{108B5390-3EC3-433B-8F75-F0CD196A99D7}" destId="{4AACF6B5-1493-4358-BC9B-3B4E8146C6C4}" srcOrd="0" destOrd="0" presId="urn:microsoft.com/office/officeart/2005/8/layout/radial5"/>
    <dgm:cxn modelId="{19A865CD-FB5F-4300-9148-12EF8038C102}" type="presParOf" srcId="{13863DA8-7A15-4182-BAA5-0C950E3EBEFB}" destId="{207EDD4C-7C90-49C0-B9A3-253C43FB84DE}" srcOrd="2" destOrd="0" presId="urn:microsoft.com/office/officeart/2005/8/layout/radial5"/>
    <dgm:cxn modelId="{D32A00D2-1D4D-46D2-B34D-95137896E42B}" type="presParOf" srcId="{13863DA8-7A15-4182-BAA5-0C950E3EBEFB}" destId="{6E2BB751-71DE-4902-A631-F2EA5F78F915}" srcOrd="3" destOrd="0" presId="urn:microsoft.com/office/officeart/2005/8/layout/radial5"/>
    <dgm:cxn modelId="{0330411A-1344-4455-BDC2-EDA48FB1D877}" type="presParOf" srcId="{6E2BB751-71DE-4902-A631-F2EA5F78F915}" destId="{9955E5DC-D77C-4EA5-8238-737A347CA2E6}" srcOrd="0" destOrd="0" presId="urn:microsoft.com/office/officeart/2005/8/layout/radial5"/>
    <dgm:cxn modelId="{53E4611E-CD49-48BA-A58D-F004D984C213}" type="presParOf" srcId="{13863DA8-7A15-4182-BAA5-0C950E3EBEFB}" destId="{987419D3-D307-48A3-A98B-61E65AA78CF3}" srcOrd="4" destOrd="0" presId="urn:microsoft.com/office/officeart/2005/8/layout/radial5"/>
    <dgm:cxn modelId="{760F066F-DF54-40B4-BBC2-EAA2C27429B5}" type="presParOf" srcId="{13863DA8-7A15-4182-BAA5-0C950E3EBEFB}" destId="{BD8739C4-126A-4B56-BADD-FD0718BFDD2F}" srcOrd="5" destOrd="0" presId="urn:microsoft.com/office/officeart/2005/8/layout/radial5"/>
    <dgm:cxn modelId="{ABFCB9A9-36C1-4803-92A8-5F3670D5FA2E}" type="presParOf" srcId="{BD8739C4-126A-4B56-BADD-FD0718BFDD2F}" destId="{F2F625E1-4DDB-48DC-8B27-35019FF604FC}" srcOrd="0" destOrd="0" presId="urn:microsoft.com/office/officeart/2005/8/layout/radial5"/>
    <dgm:cxn modelId="{50F4A7FE-089D-45BE-B174-372379F2996F}" type="presParOf" srcId="{13863DA8-7A15-4182-BAA5-0C950E3EBEFB}" destId="{5C62A8C2-DD8D-432F-A533-A9B09CDC048F}" srcOrd="6" destOrd="0" presId="urn:microsoft.com/office/officeart/2005/8/layout/radial5"/>
    <dgm:cxn modelId="{42E1EC95-F763-44B7-ACA6-7911393B37BD}" type="presParOf" srcId="{13863DA8-7A15-4182-BAA5-0C950E3EBEFB}" destId="{9270E585-A1B6-41A1-A5C7-5786C50FD20D}" srcOrd="7" destOrd="0" presId="urn:microsoft.com/office/officeart/2005/8/layout/radial5"/>
    <dgm:cxn modelId="{70D0EF20-5CFA-4DED-BD4A-50F8023CC33C}" type="presParOf" srcId="{9270E585-A1B6-41A1-A5C7-5786C50FD20D}" destId="{DF547410-7C07-4B69-94EE-728C63B56374}" srcOrd="0" destOrd="0" presId="urn:microsoft.com/office/officeart/2005/8/layout/radial5"/>
    <dgm:cxn modelId="{48BCFAAD-EBB7-437F-A8BA-E34E80E14961}" type="presParOf" srcId="{13863DA8-7A15-4182-BAA5-0C950E3EBEFB}" destId="{AF1BD438-2FB7-44E7-A0F5-89172AE8681F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15265A-2C76-4124-84FD-CF5DB6266D1A}">
      <dsp:nvSpPr>
        <dsp:cNvPr id="0" name=""/>
        <dsp:cNvSpPr/>
      </dsp:nvSpPr>
      <dsp:spPr>
        <a:xfrm>
          <a:off x="-5830030" y="-892266"/>
          <a:ext cx="6940732" cy="6940732"/>
        </a:xfrm>
        <a:prstGeom prst="blockArc">
          <a:avLst>
            <a:gd name="adj1" fmla="val 18900000"/>
            <a:gd name="adj2" fmla="val 2700000"/>
            <a:gd name="adj3" fmla="val 311"/>
          </a:avLst>
        </a:pr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A5082C-5D3A-4B71-BCC7-330879760C21}">
      <dsp:nvSpPr>
        <dsp:cNvPr id="0" name=""/>
        <dsp:cNvSpPr/>
      </dsp:nvSpPr>
      <dsp:spPr>
        <a:xfrm>
          <a:off x="485464" y="322159"/>
          <a:ext cx="7976499" cy="6447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b="1" kern="1200" dirty="0" smtClean="0">
              <a:latin typeface="Arial" pitchFamily="34" charset="0"/>
              <a:cs typeface="Arial" pitchFamily="34" charset="0"/>
            </a:rPr>
            <a:t>INTRODUCCIÓN</a:t>
          </a:r>
          <a:endParaRPr lang="es-EC" sz="1900" kern="1200" dirty="0"/>
        </a:p>
      </dsp:txBody>
      <dsp:txXfrm>
        <a:off x="485464" y="322159"/>
        <a:ext cx="7976499" cy="644731"/>
      </dsp:txXfrm>
    </dsp:sp>
    <dsp:sp modelId="{B75CBE7A-7AA9-466C-B4A3-4FC59B77BA34}">
      <dsp:nvSpPr>
        <dsp:cNvPr id="0" name=""/>
        <dsp:cNvSpPr/>
      </dsp:nvSpPr>
      <dsp:spPr>
        <a:xfrm>
          <a:off x="82507" y="241567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F3FFA0B-06B1-4FA1-A222-73E3E12B9AB7}">
      <dsp:nvSpPr>
        <dsp:cNvPr id="0" name=""/>
        <dsp:cNvSpPr/>
      </dsp:nvSpPr>
      <dsp:spPr>
        <a:xfrm>
          <a:off x="947459" y="1288946"/>
          <a:ext cx="7514503" cy="6447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b="1" kern="1200" dirty="0" smtClean="0">
              <a:latin typeface="Arial" pitchFamily="34" charset="0"/>
              <a:cs typeface="Arial" pitchFamily="34" charset="0"/>
            </a:rPr>
            <a:t>CARACTERÍSTICAS Y  FUNCIONAMIENTO ACTUAL DE  LAS TI  EN LA UTIC DE LA COOPCCP</a:t>
          </a:r>
          <a:endParaRPr lang="es-EC" sz="1900" kern="1200" dirty="0"/>
        </a:p>
      </dsp:txBody>
      <dsp:txXfrm>
        <a:off x="947459" y="1288946"/>
        <a:ext cx="7514503" cy="644731"/>
      </dsp:txXfrm>
    </dsp:sp>
    <dsp:sp modelId="{0CE3452C-8294-47BA-B71E-210EADBD7344}">
      <dsp:nvSpPr>
        <dsp:cNvPr id="0" name=""/>
        <dsp:cNvSpPr/>
      </dsp:nvSpPr>
      <dsp:spPr>
        <a:xfrm>
          <a:off x="544502" y="1208355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3C5A606-C5D2-4E15-B12D-FA132A350103}">
      <dsp:nvSpPr>
        <dsp:cNvPr id="0" name=""/>
        <dsp:cNvSpPr/>
      </dsp:nvSpPr>
      <dsp:spPr>
        <a:xfrm>
          <a:off x="1089255" y="2255734"/>
          <a:ext cx="7372708" cy="6447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b="1" kern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rPr>
            <a:t>MARCO TEORICO</a:t>
          </a:r>
          <a:endParaRPr lang="es-EC" sz="1900" kern="1200" dirty="0"/>
        </a:p>
      </dsp:txBody>
      <dsp:txXfrm>
        <a:off x="1089255" y="2255734"/>
        <a:ext cx="7372708" cy="644731"/>
      </dsp:txXfrm>
    </dsp:sp>
    <dsp:sp modelId="{BDD80F2C-01AA-4B96-A94C-311B1FBAE2C5}">
      <dsp:nvSpPr>
        <dsp:cNvPr id="0" name=""/>
        <dsp:cNvSpPr/>
      </dsp:nvSpPr>
      <dsp:spPr>
        <a:xfrm>
          <a:off x="686298" y="2175142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DA2B935-D530-449F-8664-65F9149D53E3}">
      <dsp:nvSpPr>
        <dsp:cNvPr id="0" name=""/>
        <dsp:cNvSpPr/>
      </dsp:nvSpPr>
      <dsp:spPr>
        <a:xfrm>
          <a:off x="947459" y="3222521"/>
          <a:ext cx="7514503" cy="6447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b="1" kern="1200" dirty="0" smtClean="0">
              <a:latin typeface="Arial" pitchFamily="34" charset="0"/>
              <a:cs typeface="Arial" pitchFamily="34" charset="0"/>
            </a:rPr>
            <a:t>OPTIMIZACIÓN DE PROCESOS DE LA ADMINISTRACIÓN DE TI BASADA EN COBIT/ITIL EN LA UTIC DE LA COOPCCP</a:t>
          </a:r>
          <a:endParaRPr lang="es-EC" sz="1900" kern="1200" dirty="0"/>
        </a:p>
      </dsp:txBody>
      <dsp:txXfrm>
        <a:off x="947459" y="3222521"/>
        <a:ext cx="7514503" cy="644731"/>
      </dsp:txXfrm>
    </dsp:sp>
    <dsp:sp modelId="{B15DFE04-8AEA-4B48-8529-C91FA0504E8E}">
      <dsp:nvSpPr>
        <dsp:cNvPr id="0" name=""/>
        <dsp:cNvSpPr/>
      </dsp:nvSpPr>
      <dsp:spPr>
        <a:xfrm>
          <a:off x="544502" y="3141930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6F185B0-1930-481C-909F-F15A7704CCB0}">
      <dsp:nvSpPr>
        <dsp:cNvPr id="0" name=""/>
        <dsp:cNvSpPr/>
      </dsp:nvSpPr>
      <dsp:spPr>
        <a:xfrm>
          <a:off x="485464" y="4189309"/>
          <a:ext cx="7976499" cy="644731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11755" tIns="48260" rIns="48260" bIns="4826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900" b="1" kern="1200" dirty="0" smtClean="0">
              <a:latin typeface="Arial" pitchFamily="34" charset="0"/>
              <a:cs typeface="Arial" pitchFamily="34" charset="0"/>
            </a:rPr>
            <a:t>CONCLUSIONES Y RECOMENDACIONES</a:t>
          </a:r>
          <a:endParaRPr lang="es-EC" sz="1900" kern="1200" dirty="0"/>
        </a:p>
      </dsp:txBody>
      <dsp:txXfrm>
        <a:off x="485464" y="4189309"/>
        <a:ext cx="7976499" cy="644731"/>
      </dsp:txXfrm>
    </dsp:sp>
    <dsp:sp modelId="{BE0E9BA5-1A7F-4482-A8C0-9CD4CBC77E55}">
      <dsp:nvSpPr>
        <dsp:cNvPr id="0" name=""/>
        <dsp:cNvSpPr/>
      </dsp:nvSpPr>
      <dsp:spPr>
        <a:xfrm>
          <a:off x="82507" y="4108717"/>
          <a:ext cx="805914" cy="80591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2C05A-2463-4189-AB3E-B2EDA7B0B0F4}">
      <dsp:nvSpPr>
        <dsp:cNvPr id="0" name=""/>
        <dsp:cNvSpPr/>
      </dsp:nvSpPr>
      <dsp:spPr>
        <a:xfrm>
          <a:off x="0" y="0"/>
          <a:ext cx="8613648" cy="419092"/>
        </a:xfrm>
        <a:prstGeom prst="rect">
          <a:avLst/>
        </a:prstGeom>
        <a:solidFill>
          <a:schemeClr val="accent6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dirty="0" smtClean="0"/>
            <a:t>Servicios en la UTIC</a:t>
          </a:r>
          <a:endParaRPr lang="es-EC" sz="2000" kern="1200" dirty="0"/>
        </a:p>
      </dsp:txBody>
      <dsp:txXfrm>
        <a:off x="0" y="0"/>
        <a:ext cx="8613648" cy="419092"/>
      </dsp:txXfrm>
    </dsp:sp>
    <dsp:sp modelId="{61B1B351-8B8E-4BFF-8959-E88494764CC3}">
      <dsp:nvSpPr>
        <dsp:cNvPr id="0" name=""/>
        <dsp:cNvSpPr/>
      </dsp:nvSpPr>
      <dsp:spPr>
        <a:xfrm>
          <a:off x="4988" y="400015"/>
          <a:ext cx="1711033" cy="5314984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Establecer ambiente amigable con el sistema de información en la oficina.</a:t>
          </a:r>
          <a:endParaRPr lang="es-EC" sz="1800" kern="1200" dirty="0"/>
        </a:p>
      </dsp:txBody>
      <dsp:txXfrm>
        <a:off x="4988" y="400015"/>
        <a:ext cx="1711033" cy="5314984"/>
      </dsp:txXfrm>
    </dsp:sp>
    <dsp:sp modelId="{19530A36-DB17-4E09-BB01-5E92212C823A}">
      <dsp:nvSpPr>
        <dsp:cNvPr id="0" name=""/>
        <dsp:cNvSpPr/>
      </dsp:nvSpPr>
      <dsp:spPr>
        <a:xfrm>
          <a:off x="1716022" y="400015"/>
          <a:ext cx="5215294" cy="5314984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6500" kern="1200" dirty="0"/>
        </a:p>
      </dsp:txBody>
      <dsp:txXfrm>
        <a:off x="1716022" y="400015"/>
        <a:ext cx="5215294" cy="5314984"/>
      </dsp:txXfrm>
    </dsp:sp>
    <dsp:sp modelId="{F1A85F5E-9DF7-4E5D-815E-911BFD27D318}">
      <dsp:nvSpPr>
        <dsp:cNvPr id="0" name=""/>
        <dsp:cNvSpPr/>
      </dsp:nvSpPr>
      <dsp:spPr>
        <a:xfrm>
          <a:off x="6931316" y="400015"/>
          <a:ext cx="1677343" cy="5314984"/>
        </a:xfrm>
        <a:prstGeom prst="rect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Socializar entre los usuarios, sobre herramientas de búsqueda de información.</a:t>
          </a:r>
          <a:endParaRPr lang="es-EC" sz="1800" kern="1200" dirty="0"/>
        </a:p>
      </dsp:txBody>
      <dsp:txXfrm>
        <a:off x="6931316" y="400015"/>
        <a:ext cx="1677343" cy="5314984"/>
      </dsp:txXfrm>
    </dsp:sp>
    <dsp:sp modelId="{7898B491-1C8F-47DC-84EE-6A65D384E0E4}">
      <dsp:nvSpPr>
        <dsp:cNvPr id="0" name=""/>
        <dsp:cNvSpPr/>
      </dsp:nvSpPr>
      <dsp:spPr>
        <a:xfrm>
          <a:off x="0" y="5669256"/>
          <a:ext cx="8613648" cy="45721"/>
        </a:xfrm>
        <a:prstGeom prst="rect">
          <a:avLst/>
        </a:prstGeom>
        <a:solidFill>
          <a:schemeClr val="accent2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AA0AD11-AF20-484B-B12B-37B92E0C7211}">
      <dsp:nvSpPr>
        <dsp:cNvPr id="0" name=""/>
        <dsp:cNvSpPr/>
      </dsp:nvSpPr>
      <dsp:spPr>
        <a:xfrm>
          <a:off x="1117" y="882253"/>
          <a:ext cx="2299654" cy="128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just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Identificación de áreas dentro de la UTIC.</a:t>
          </a:r>
          <a:endParaRPr lang="es-EC" sz="1500" kern="1200" dirty="0"/>
        </a:p>
      </dsp:txBody>
      <dsp:txXfrm>
        <a:off x="30654" y="911790"/>
        <a:ext cx="2240580" cy="949385"/>
      </dsp:txXfrm>
    </dsp:sp>
    <dsp:sp modelId="{94879EDA-10E8-4FC3-B39E-3ADAA4D91993}">
      <dsp:nvSpPr>
        <dsp:cNvPr id="0" name=""/>
        <dsp:cNvSpPr/>
      </dsp:nvSpPr>
      <dsp:spPr>
        <a:xfrm>
          <a:off x="1654957" y="73670"/>
          <a:ext cx="2907400" cy="2907400"/>
        </a:xfrm>
        <a:prstGeom prst="leftCircularArrow">
          <a:avLst>
            <a:gd name="adj1" fmla="val 2673"/>
            <a:gd name="adj2" fmla="val 325299"/>
            <a:gd name="adj3" fmla="val 2100809"/>
            <a:gd name="adj4" fmla="val 9024489"/>
            <a:gd name="adj5" fmla="val 3119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C4D7F2F-5BD4-4635-93C6-BFED6011402C}">
      <dsp:nvSpPr>
        <dsp:cNvPr id="0" name=""/>
        <dsp:cNvSpPr/>
      </dsp:nvSpPr>
      <dsp:spPr>
        <a:xfrm>
          <a:off x="388233" y="1890712"/>
          <a:ext cx="2044137" cy="550068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Áreas de Trabajo</a:t>
          </a:r>
          <a:endParaRPr lang="es-EC" sz="1700" kern="1200" dirty="0"/>
        </a:p>
      </dsp:txBody>
      <dsp:txXfrm>
        <a:off x="404344" y="1906823"/>
        <a:ext cx="2011915" cy="517846"/>
      </dsp:txXfrm>
    </dsp:sp>
    <dsp:sp modelId="{172A017D-F39A-4C77-8137-6157A38CB200}">
      <dsp:nvSpPr>
        <dsp:cNvPr id="0" name=""/>
        <dsp:cNvSpPr/>
      </dsp:nvSpPr>
      <dsp:spPr>
        <a:xfrm>
          <a:off x="2802489" y="882253"/>
          <a:ext cx="2653428" cy="128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just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Coordinados por un responsable.</a:t>
          </a:r>
          <a:endParaRPr lang="es-EC" sz="1500" kern="1200" dirty="0"/>
        </a:p>
      </dsp:txBody>
      <dsp:txXfrm>
        <a:off x="2832026" y="1186824"/>
        <a:ext cx="2594354" cy="949385"/>
      </dsp:txXfrm>
    </dsp:sp>
    <dsp:sp modelId="{BCF49393-B871-4400-A122-600E649CDB91}">
      <dsp:nvSpPr>
        <dsp:cNvPr id="0" name=""/>
        <dsp:cNvSpPr/>
      </dsp:nvSpPr>
      <dsp:spPr>
        <a:xfrm>
          <a:off x="4550361" y="-16376"/>
          <a:ext cx="3234835" cy="3234835"/>
        </a:xfrm>
        <a:prstGeom prst="circularArrow">
          <a:avLst>
            <a:gd name="adj1" fmla="val 2403"/>
            <a:gd name="adj2" fmla="val 290541"/>
            <a:gd name="adj3" fmla="val 19533948"/>
            <a:gd name="adj4" fmla="val 12575511"/>
            <a:gd name="adj5" fmla="val 2803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7C26361-513D-4DA2-AEE5-0EED3772B105}">
      <dsp:nvSpPr>
        <dsp:cNvPr id="0" name=""/>
        <dsp:cNvSpPr/>
      </dsp:nvSpPr>
      <dsp:spPr>
        <a:xfrm>
          <a:off x="3366492" y="607218"/>
          <a:ext cx="2044137" cy="550068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Equipos de Trabajo</a:t>
          </a:r>
          <a:endParaRPr lang="es-EC" sz="1700" kern="1200" dirty="0"/>
        </a:p>
      </dsp:txBody>
      <dsp:txXfrm>
        <a:off x="3382603" y="623329"/>
        <a:ext cx="2011915" cy="517846"/>
      </dsp:txXfrm>
    </dsp:sp>
    <dsp:sp modelId="{3BA082EE-C719-446C-AD37-4BBAD6B237EA}">
      <dsp:nvSpPr>
        <dsp:cNvPr id="0" name=""/>
        <dsp:cNvSpPr/>
      </dsp:nvSpPr>
      <dsp:spPr>
        <a:xfrm>
          <a:off x="5826035" y="882253"/>
          <a:ext cx="2786494" cy="128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Disposición de Sistemas y/o Servicios.</a:t>
          </a:r>
          <a:endParaRPr lang="es-EC" sz="1500" kern="1200" dirty="0"/>
        </a:p>
        <a:p>
          <a:pPr marL="114300" lvl="1" indent="-114300" algn="just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500" kern="1200" dirty="0" smtClean="0"/>
            <a:t>Implementación de Formatos.</a:t>
          </a:r>
          <a:endParaRPr lang="es-EC" sz="1500" kern="1200" dirty="0"/>
        </a:p>
      </dsp:txBody>
      <dsp:txXfrm>
        <a:off x="5855572" y="911790"/>
        <a:ext cx="2727420" cy="949385"/>
      </dsp:txXfrm>
    </dsp:sp>
    <dsp:sp modelId="{6221464D-1F5F-4CB6-AFF2-ED1E409DC711}">
      <dsp:nvSpPr>
        <dsp:cNvPr id="0" name=""/>
        <dsp:cNvSpPr/>
      </dsp:nvSpPr>
      <dsp:spPr>
        <a:xfrm>
          <a:off x="6456571" y="1890712"/>
          <a:ext cx="2044137" cy="550068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385" tIns="21590" rIns="32385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/>
            <a:t>Resultados</a:t>
          </a:r>
          <a:endParaRPr lang="es-EC" sz="1700" kern="1200" dirty="0"/>
        </a:p>
      </dsp:txBody>
      <dsp:txXfrm>
        <a:off x="6472682" y="1906823"/>
        <a:ext cx="2011915" cy="517846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C7D1542-FCB1-4837-B235-EF55CEA20B92}">
      <dsp:nvSpPr>
        <dsp:cNvPr id="0" name=""/>
        <dsp:cNvSpPr/>
      </dsp:nvSpPr>
      <dsp:spPr>
        <a:xfrm>
          <a:off x="1066800" y="152402"/>
          <a:ext cx="6400800" cy="5333995"/>
        </a:xfrm>
        <a:prstGeom prst="round2DiagRect">
          <a:avLst>
            <a:gd name="adj1" fmla="val 0"/>
            <a:gd name="adj2" fmla="val 1667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F742DDB-3CAA-4E6A-B906-C2980CF535B5}">
      <dsp:nvSpPr>
        <dsp:cNvPr id="0" name=""/>
        <dsp:cNvSpPr/>
      </dsp:nvSpPr>
      <dsp:spPr>
        <a:xfrm>
          <a:off x="4267199" y="1463408"/>
          <a:ext cx="853" cy="2711982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D04B5F-0C09-46EF-876E-CB5B46A3AEE9}">
      <dsp:nvSpPr>
        <dsp:cNvPr id="0" name=""/>
        <dsp:cNvSpPr/>
      </dsp:nvSpPr>
      <dsp:spPr>
        <a:xfrm>
          <a:off x="1143001" y="304795"/>
          <a:ext cx="3047996" cy="5029208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Core Bancario (Cronos)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Pago de Servicios Básicos (Switch - ORM)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Gestión Documental.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istema de Nomina (</a:t>
          </a:r>
          <a:r>
            <a:rPr lang="es-EC" sz="1500" kern="1200" dirty="0" err="1" smtClean="0"/>
            <a:t>Spyral</a:t>
          </a:r>
          <a:r>
            <a:rPr lang="es-EC" sz="1500" kern="1200" dirty="0" smtClean="0"/>
            <a:t>).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istema Registro de Asistencia (Biométrico).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istema Integrado </a:t>
          </a:r>
          <a:r>
            <a:rPr lang="es-EC" sz="1500" kern="1200" dirty="0" err="1" smtClean="0"/>
            <a:t>Pointec</a:t>
          </a:r>
          <a:r>
            <a:rPr lang="es-EC" sz="1500" kern="1200" dirty="0" smtClean="0"/>
            <a:t> (SIP)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Correo Electrónico.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ervicio de Internet.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dministración de Base de Datos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Redes y Administración de Servidores.</a:t>
          </a:r>
          <a:endParaRPr lang="es-EC" sz="1500" kern="1200" dirty="0"/>
        </a:p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Soporte de hardware e infraestructura.</a:t>
          </a:r>
          <a:endParaRPr lang="es-EC" sz="1500" kern="1200" dirty="0"/>
        </a:p>
      </dsp:txBody>
      <dsp:txXfrm>
        <a:off x="1143001" y="304795"/>
        <a:ext cx="3047996" cy="5029208"/>
      </dsp:txXfrm>
    </dsp:sp>
    <dsp:sp modelId="{9D35BE4B-BB34-4300-9A68-1CE81FEE2705}">
      <dsp:nvSpPr>
        <dsp:cNvPr id="0" name=""/>
        <dsp:cNvSpPr/>
      </dsp:nvSpPr>
      <dsp:spPr>
        <a:xfrm>
          <a:off x="4343387" y="304795"/>
          <a:ext cx="3200410" cy="5029208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Propósit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Estado del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Funcionalidades principales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Categoría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Medio de Distribución del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Medio de Recepción o acces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Disponibilidad del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Horario Habitual del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Punto de Contacto para el soporte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Insumos/requisitos para la prestación de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Tipos de solicitudes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Características del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Políticas del Servicio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Responsable de la operación</a:t>
          </a:r>
        </a:p>
        <a:p>
          <a:pPr lvl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b="0" kern="1200" dirty="0" smtClean="0"/>
            <a:t>* Responsable del levantamiento de información</a:t>
          </a:r>
          <a:endParaRPr lang="es-EC" sz="1500" b="0" kern="1200" dirty="0"/>
        </a:p>
      </dsp:txBody>
      <dsp:txXfrm>
        <a:off x="4343387" y="304795"/>
        <a:ext cx="3200410" cy="5029208"/>
      </dsp:txXfrm>
    </dsp:sp>
    <dsp:sp modelId="{C1A37E3B-8F92-4E65-AAB5-5E5D3A59CD8E}">
      <dsp:nvSpPr>
        <dsp:cNvPr id="0" name=""/>
        <dsp:cNvSpPr/>
      </dsp:nvSpPr>
      <dsp:spPr>
        <a:xfrm rot="16200000">
          <a:off x="-1344126" y="1555850"/>
          <a:ext cx="3755052" cy="1066800"/>
        </a:xfrm>
        <a:prstGeom prst="rightArrow">
          <a:avLst>
            <a:gd name="adj1" fmla="val 49830"/>
            <a:gd name="adj2" fmla="val 6066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Catálogo de Servicios</a:t>
          </a:r>
          <a:endParaRPr lang="es-EC" sz="2400" kern="1200" dirty="0"/>
        </a:p>
      </dsp:txBody>
      <dsp:txXfrm>
        <a:off x="-1182896" y="1984687"/>
        <a:ext cx="3432592" cy="531586"/>
      </dsp:txXfrm>
    </dsp:sp>
    <dsp:sp modelId="{65D378A9-A1A3-4E6F-8181-988EACABE571}">
      <dsp:nvSpPr>
        <dsp:cNvPr id="0" name=""/>
        <dsp:cNvSpPr/>
      </dsp:nvSpPr>
      <dsp:spPr>
        <a:xfrm rot="5400000">
          <a:off x="6123473" y="3016149"/>
          <a:ext cx="3755052" cy="1066800"/>
        </a:xfrm>
        <a:prstGeom prst="rightArrow">
          <a:avLst>
            <a:gd name="adj1" fmla="val 49830"/>
            <a:gd name="adj2" fmla="val 6066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400" kern="1200" dirty="0" smtClean="0"/>
            <a:t>UTIC – COOPCCP</a:t>
          </a:r>
          <a:endParaRPr lang="es-EC" sz="2400" kern="1200" dirty="0"/>
        </a:p>
      </dsp:txBody>
      <dsp:txXfrm>
        <a:off x="6284703" y="3122526"/>
        <a:ext cx="3432592" cy="531586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0CC1E7-CB1F-4212-97AA-EED21EA9305D}">
      <dsp:nvSpPr>
        <dsp:cNvPr id="0" name=""/>
        <dsp:cNvSpPr/>
      </dsp:nvSpPr>
      <dsp:spPr>
        <a:xfrm>
          <a:off x="941920" y="0"/>
          <a:ext cx="7712177" cy="1298527"/>
        </a:xfrm>
        <a:prstGeom prst="rightArrow">
          <a:avLst>
            <a:gd name="adj1" fmla="val 5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254000" bIns="206141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Inicial</a:t>
          </a:r>
          <a:endParaRPr lang="es-EC" sz="2500" kern="1200" dirty="0"/>
        </a:p>
      </dsp:txBody>
      <dsp:txXfrm>
        <a:off x="941920" y="324632"/>
        <a:ext cx="7387545" cy="649263"/>
      </dsp:txXfrm>
    </dsp:sp>
    <dsp:sp modelId="{531EF238-BADA-4E95-BA48-04FD369734F6}">
      <dsp:nvSpPr>
        <dsp:cNvPr id="0" name=""/>
        <dsp:cNvSpPr/>
      </dsp:nvSpPr>
      <dsp:spPr>
        <a:xfrm>
          <a:off x="4" y="341888"/>
          <a:ext cx="5178711" cy="3391919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500" kern="1200" dirty="0"/>
        </a:p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500" kern="1200" dirty="0"/>
        </a:p>
      </dsp:txBody>
      <dsp:txXfrm>
        <a:off x="4" y="341888"/>
        <a:ext cx="5178711" cy="3391919"/>
      </dsp:txXfrm>
    </dsp:sp>
    <dsp:sp modelId="{FBC0E47D-0A84-4CA4-A733-EAB49D12EFC0}">
      <dsp:nvSpPr>
        <dsp:cNvPr id="0" name=""/>
        <dsp:cNvSpPr/>
      </dsp:nvSpPr>
      <dsp:spPr>
        <a:xfrm>
          <a:off x="4782890" y="1600206"/>
          <a:ext cx="4149151" cy="1298527"/>
        </a:xfrm>
        <a:prstGeom prst="rightArrow">
          <a:avLst>
            <a:gd name="adj1" fmla="val 5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254000" bIns="206141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500" kern="1200" dirty="0" smtClean="0"/>
            <a:t>Optimizado</a:t>
          </a:r>
          <a:endParaRPr lang="es-EC" sz="2500" kern="1200" dirty="0"/>
        </a:p>
      </dsp:txBody>
      <dsp:txXfrm>
        <a:off x="4782890" y="1924838"/>
        <a:ext cx="3824519" cy="649263"/>
      </dsp:txXfrm>
    </dsp:sp>
    <dsp:sp modelId="{E45C2470-C0F2-44DB-861E-A58E1E440D48}">
      <dsp:nvSpPr>
        <dsp:cNvPr id="0" name=""/>
        <dsp:cNvSpPr/>
      </dsp:nvSpPr>
      <dsp:spPr>
        <a:xfrm>
          <a:off x="3895179" y="2323080"/>
          <a:ext cx="5172615" cy="3391919"/>
        </a:xfrm>
        <a:prstGeom prst="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2500" kern="1200" dirty="0"/>
        </a:p>
      </dsp:txBody>
      <dsp:txXfrm>
        <a:off x="3895179" y="2323080"/>
        <a:ext cx="5172615" cy="3391919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DB7FD2-6D08-4268-8560-B86C1245FF96}">
      <dsp:nvSpPr>
        <dsp:cNvPr id="0" name=""/>
        <dsp:cNvSpPr/>
      </dsp:nvSpPr>
      <dsp:spPr>
        <a:xfrm rot="5400000">
          <a:off x="-243998" y="245734"/>
          <a:ext cx="1626654" cy="1138657"/>
        </a:xfrm>
        <a:prstGeom prst="chevron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*</a:t>
          </a:r>
          <a:endParaRPr lang="en-US" sz="3200" kern="1200" dirty="0"/>
        </a:p>
      </dsp:txBody>
      <dsp:txXfrm rot="-5400000">
        <a:off x="1" y="571065"/>
        <a:ext cx="1138657" cy="487997"/>
      </dsp:txXfrm>
    </dsp:sp>
    <dsp:sp modelId="{1843298D-C5E3-45AA-88A0-CAEC43321C58}">
      <dsp:nvSpPr>
        <dsp:cNvPr id="0" name=""/>
        <dsp:cNvSpPr/>
      </dsp:nvSpPr>
      <dsp:spPr>
        <a:xfrm rot="5400000">
          <a:off x="3926866" y="-2786471"/>
          <a:ext cx="1057325" cy="6633742"/>
        </a:xfrm>
        <a:prstGeom prst="round2SameRect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>
              <a:solidFill>
                <a:schemeClr val="bg1"/>
              </a:solidFill>
            </a:rPr>
            <a:t>Evolución de los procesos de un nivel básico a un nivel estándar de TI.</a:t>
          </a:r>
          <a:endParaRPr lang="en-US" sz="2200" kern="1200" dirty="0">
            <a:solidFill>
              <a:schemeClr val="bg1"/>
            </a:solidFill>
          </a:endParaRPr>
        </a:p>
      </dsp:txBody>
      <dsp:txXfrm rot="-5400000">
        <a:off x="1138658" y="53351"/>
        <a:ext cx="6582128" cy="954097"/>
      </dsp:txXfrm>
    </dsp:sp>
    <dsp:sp modelId="{2CA95335-886F-4E53-B299-54055AABE63E}">
      <dsp:nvSpPr>
        <dsp:cNvPr id="0" name=""/>
        <dsp:cNvSpPr/>
      </dsp:nvSpPr>
      <dsp:spPr>
        <a:xfrm rot="5400000">
          <a:off x="-243998" y="1678571"/>
          <a:ext cx="1626654" cy="1138657"/>
        </a:xfrm>
        <a:prstGeom prst="chevron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solidFill>
                <a:schemeClr val="bg1"/>
              </a:solidFill>
            </a:rPr>
            <a:t>*</a:t>
          </a:r>
          <a:endParaRPr lang="en-US" sz="3200" kern="1200" dirty="0">
            <a:solidFill>
              <a:schemeClr val="bg1"/>
            </a:solidFill>
          </a:endParaRPr>
        </a:p>
      </dsp:txBody>
      <dsp:txXfrm rot="-5400000">
        <a:off x="1" y="2003902"/>
        <a:ext cx="1138657" cy="487997"/>
      </dsp:txXfrm>
    </dsp:sp>
    <dsp:sp modelId="{0BA29515-5AA3-41E9-859F-C63C6ECDFE07}">
      <dsp:nvSpPr>
        <dsp:cNvPr id="0" name=""/>
        <dsp:cNvSpPr/>
      </dsp:nvSpPr>
      <dsp:spPr>
        <a:xfrm rot="5400000">
          <a:off x="3926866" y="-1353635"/>
          <a:ext cx="1057325" cy="6633742"/>
        </a:xfrm>
        <a:prstGeom prst="round2SameRect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>
              <a:solidFill>
                <a:schemeClr val="bg1"/>
              </a:solidFill>
            </a:rPr>
            <a:t>La prioridad de las incidencias y/o problemas es a través de la urgencia e impacto del servicio.</a:t>
          </a:r>
          <a:endParaRPr lang="en-US" sz="2200" kern="1200" dirty="0">
            <a:solidFill>
              <a:schemeClr val="bg1"/>
            </a:solidFill>
          </a:endParaRPr>
        </a:p>
      </dsp:txBody>
      <dsp:txXfrm rot="-5400000">
        <a:off x="1138658" y="1486187"/>
        <a:ext cx="6582128" cy="954097"/>
      </dsp:txXfrm>
    </dsp:sp>
    <dsp:sp modelId="{7DA16854-F0F5-4B30-A4CE-12359EAAEEB4}">
      <dsp:nvSpPr>
        <dsp:cNvPr id="0" name=""/>
        <dsp:cNvSpPr/>
      </dsp:nvSpPr>
      <dsp:spPr>
        <a:xfrm rot="5400000">
          <a:off x="-243998" y="3111407"/>
          <a:ext cx="1626654" cy="1138657"/>
        </a:xfrm>
        <a:prstGeom prst="chevron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solidFill>
                <a:schemeClr val="bg1"/>
              </a:solidFill>
            </a:rPr>
            <a:t>*</a:t>
          </a:r>
          <a:endParaRPr lang="en-US" sz="3200" kern="1200" dirty="0">
            <a:solidFill>
              <a:schemeClr val="bg1"/>
            </a:solidFill>
          </a:endParaRPr>
        </a:p>
      </dsp:txBody>
      <dsp:txXfrm rot="-5400000">
        <a:off x="1" y="3436738"/>
        <a:ext cx="1138657" cy="487997"/>
      </dsp:txXfrm>
    </dsp:sp>
    <dsp:sp modelId="{D4267925-B3ED-4000-9A81-108B7E9FD0D3}">
      <dsp:nvSpPr>
        <dsp:cNvPr id="0" name=""/>
        <dsp:cNvSpPr/>
      </dsp:nvSpPr>
      <dsp:spPr>
        <a:xfrm rot="5400000">
          <a:off x="3926866" y="79200"/>
          <a:ext cx="1057325" cy="6633742"/>
        </a:xfrm>
        <a:prstGeom prst="round2SameRect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>
              <a:solidFill>
                <a:schemeClr val="bg1"/>
              </a:solidFill>
            </a:rPr>
            <a:t>Definición de la utilización de la herramienta tecnológica </a:t>
          </a:r>
          <a:r>
            <a:rPr lang="es-EC" sz="2200" kern="1200" dirty="0" err="1" smtClean="0">
              <a:solidFill>
                <a:schemeClr val="bg1"/>
              </a:solidFill>
            </a:rPr>
            <a:t>System</a:t>
          </a:r>
          <a:r>
            <a:rPr lang="es-EC" sz="2200" kern="1200" dirty="0" smtClean="0">
              <a:solidFill>
                <a:schemeClr val="bg1"/>
              </a:solidFill>
            </a:rPr>
            <a:t> Center</a:t>
          </a:r>
          <a:endParaRPr lang="en-US" sz="2200" kern="1200" dirty="0">
            <a:solidFill>
              <a:schemeClr val="bg1"/>
            </a:solidFill>
          </a:endParaRPr>
        </a:p>
      </dsp:txBody>
      <dsp:txXfrm rot="-5400000">
        <a:off x="1138658" y="2919022"/>
        <a:ext cx="6582128" cy="954097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DB7FD2-6D08-4268-8560-B86C1245FF96}">
      <dsp:nvSpPr>
        <dsp:cNvPr id="0" name=""/>
        <dsp:cNvSpPr/>
      </dsp:nvSpPr>
      <dsp:spPr>
        <a:xfrm rot="16200000" flipV="1">
          <a:off x="-243998" y="243998"/>
          <a:ext cx="1626654" cy="1138657"/>
        </a:xfrm>
        <a:prstGeom prst="chevron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*</a:t>
          </a:r>
          <a:endParaRPr lang="en-US" sz="3200" kern="1200" dirty="0"/>
        </a:p>
      </dsp:txBody>
      <dsp:txXfrm rot="-5400000">
        <a:off x="0" y="569328"/>
        <a:ext cx="1138657" cy="487997"/>
      </dsp:txXfrm>
    </dsp:sp>
    <dsp:sp modelId="{1843298D-C5E3-45AA-88A0-CAEC43321C58}">
      <dsp:nvSpPr>
        <dsp:cNvPr id="0" name=""/>
        <dsp:cNvSpPr/>
      </dsp:nvSpPr>
      <dsp:spPr>
        <a:xfrm rot="5400000">
          <a:off x="4003066" y="-2331006"/>
          <a:ext cx="1057325" cy="6786142"/>
        </a:xfrm>
        <a:prstGeom prst="round2SameRect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>
              <a:solidFill>
                <a:schemeClr val="bg1"/>
              </a:solidFill>
            </a:rPr>
            <a:t>Es necesario estandarizar los procesos complementarios de la UTIC.</a:t>
          </a:r>
          <a:endParaRPr lang="en-US" sz="2200" kern="1200" dirty="0">
            <a:solidFill>
              <a:schemeClr val="bg1"/>
            </a:solidFill>
          </a:endParaRPr>
        </a:p>
      </dsp:txBody>
      <dsp:txXfrm rot="-5400000">
        <a:off x="1138658" y="585016"/>
        <a:ext cx="6734528" cy="954097"/>
      </dsp:txXfrm>
    </dsp:sp>
    <dsp:sp modelId="{2CA95335-886F-4E53-B299-54055AABE63E}">
      <dsp:nvSpPr>
        <dsp:cNvPr id="0" name=""/>
        <dsp:cNvSpPr/>
      </dsp:nvSpPr>
      <dsp:spPr>
        <a:xfrm rot="16200000" flipV="1">
          <a:off x="-243998" y="1680311"/>
          <a:ext cx="1626654" cy="1138657"/>
        </a:xfrm>
        <a:prstGeom prst="chevron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solidFill>
                <a:schemeClr val="bg1"/>
              </a:solidFill>
            </a:rPr>
            <a:t>*</a:t>
          </a:r>
          <a:endParaRPr lang="en-US" sz="3200" kern="1200" dirty="0">
            <a:solidFill>
              <a:schemeClr val="bg1"/>
            </a:solidFill>
          </a:endParaRPr>
        </a:p>
      </dsp:txBody>
      <dsp:txXfrm rot="-5400000">
        <a:off x="0" y="2005641"/>
        <a:ext cx="1138657" cy="487997"/>
      </dsp:txXfrm>
    </dsp:sp>
    <dsp:sp modelId="{0BA29515-5AA3-41E9-859F-C63C6ECDFE07}">
      <dsp:nvSpPr>
        <dsp:cNvPr id="0" name=""/>
        <dsp:cNvSpPr/>
      </dsp:nvSpPr>
      <dsp:spPr>
        <a:xfrm rot="5400000">
          <a:off x="4003066" y="-896393"/>
          <a:ext cx="1057325" cy="6786142"/>
        </a:xfrm>
        <a:prstGeom prst="round2SameRect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>
              <a:solidFill>
                <a:schemeClr val="bg1"/>
              </a:solidFill>
            </a:rPr>
            <a:t>Es necesario el reajuste de la clasificación de las incidencias del servicio de TI brindado por la UTIC</a:t>
          </a:r>
          <a:endParaRPr lang="en-US" sz="2200" kern="1200" dirty="0">
            <a:solidFill>
              <a:schemeClr val="bg1"/>
            </a:solidFill>
          </a:endParaRPr>
        </a:p>
      </dsp:txBody>
      <dsp:txXfrm rot="-5400000">
        <a:off x="1138658" y="2019629"/>
        <a:ext cx="6734528" cy="954097"/>
      </dsp:txXfrm>
    </dsp:sp>
    <dsp:sp modelId="{7DA16854-F0F5-4B30-A4CE-12359EAAEEB4}">
      <dsp:nvSpPr>
        <dsp:cNvPr id="0" name=""/>
        <dsp:cNvSpPr/>
      </dsp:nvSpPr>
      <dsp:spPr>
        <a:xfrm rot="16200000" flipV="1">
          <a:off x="-243998" y="3113143"/>
          <a:ext cx="1626654" cy="1138657"/>
        </a:xfrm>
        <a:prstGeom prst="chevron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>
              <a:solidFill>
                <a:schemeClr val="bg1"/>
              </a:solidFill>
            </a:rPr>
            <a:t>*</a:t>
          </a:r>
          <a:endParaRPr lang="en-US" sz="3200" kern="1200" dirty="0">
            <a:solidFill>
              <a:schemeClr val="bg1"/>
            </a:solidFill>
          </a:endParaRPr>
        </a:p>
      </dsp:txBody>
      <dsp:txXfrm rot="-5400000">
        <a:off x="0" y="3438473"/>
        <a:ext cx="1138657" cy="487997"/>
      </dsp:txXfrm>
    </dsp:sp>
    <dsp:sp modelId="{D4267925-B3ED-4000-9A81-108B7E9FD0D3}">
      <dsp:nvSpPr>
        <dsp:cNvPr id="0" name=""/>
        <dsp:cNvSpPr/>
      </dsp:nvSpPr>
      <dsp:spPr>
        <a:xfrm rot="5400000">
          <a:off x="4003066" y="536442"/>
          <a:ext cx="1057325" cy="6786142"/>
        </a:xfrm>
        <a:prstGeom prst="round2SameRect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156464" tIns="13970" rIns="13970" bIns="13970" numCol="1" spcCol="1270" anchor="ctr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200" kern="1200" dirty="0" smtClean="0">
              <a:solidFill>
                <a:schemeClr val="bg1"/>
              </a:solidFill>
            </a:rPr>
            <a:t>Es recomendable la actualización del Catálogo de Servicios.</a:t>
          </a:r>
          <a:endParaRPr lang="en-US" sz="2200" kern="1200" dirty="0">
            <a:solidFill>
              <a:schemeClr val="bg1"/>
            </a:solidFill>
          </a:endParaRPr>
        </a:p>
      </dsp:txBody>
      <dsp:txXfrm rot="-5400000">
        <a:off x="1138658" y="3452464"/>
        <a:ext cx="6734528" cy="95409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56631E6-4EE8-4E12-93CE-A60104CE6F70}">
      <dsp:nvSpPr>
        <dsp:cNvPr id="0" name=""/>
        <dsp:cNvSpPr/>
      </dsp:nvSpPr>
      <dsp:spPr>
        <a:xfrm>
          <a:off x="0" y="1567"/>
          <a:ext cx="5303521" cy="882163"/>
        </a:xfrm>
        <a:prstGeom prst="ellipse">
          <a:avLst/>
        </a:prstGeom>
        <a:gradFill rotWithShape="1">
          <a:gsLst>
            <a:gs pos="0">
              <a:schemeClr val="accent3">
                <a:tint val="35000"/>
                <a:satMod val="260000"/>
              </a:schemeClr>
            </a:gs>
            <a:gs pos="30000">
              <a:schemeClr val="accent3">
                <a:tint val="38000"/>
                <a:satMod val="260000"/>
              </a:schemeClr>
            </a:gs>
            <a:gs pos="75000">
              <a:schemeClr val="accent3">
                <a:tint val="55000"/>
                <a:satMod val="255000"/>
              </a:schemeClr>
            </a:gs>
            <a:gs pos="100000">
              <a:schemeClr val="accent3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3">
              <a:shade val="70000"/>
              <a:satMod val="15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kern="1200" dirty="0" smtClean="0"/>
            <a:t>Definir y Administrar Niveles de Servicios en la UTIC, mediante la definición de responsabilidades y acuerdos alineados con el marco de referencia COBIT 4.1 e ITIL, evitando así posibles riesgos que afecten a la COOPCCP.</a:t>
          </a:r>
        </a:p>
      </dsp:txBody>
      <dsp:txXfrm>
        <a:off x="776683" y="130757"/>
        <a:ext cx="3750155" cy="623783"/>
      </dsp:txXfrm>
    </dsp:sp>
    <dsp:sp modelId="{30F2D52E-715B-47DB-B139-560D34C9491B}">
      <dsp:nvSpPr>
        <dsp:cNvPr id="0" name=""/>
        <dsp:cNvSpPr/>
      </dsp:nvSpPr>
      <dsp:spPr>
        <a:xfrm>
          <a:off x="2576328" y="914263"/>
          <a:ext cx="218085" cy="218085"/>
        </a:xfrm>
        <a:prstGeom prst="mathPlus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2605235" y="997659"/>
        <a:ext cx="160271" cy="51293"/>
      </dsp:txXfrm>
    </dsp:sp>
    <dsp:sp modelId="{D3CDC26A-B356-4AB6-BAC8-2EBBA8881AFA}">
      <dsp:nvSpPr>
        <dsp:cNvPr id="0" name=""/>
        <dsp:cNvSpPr/>
      </dsp:nvSpPr>
      <dsp:spPr>
        <a:xfrm>
          <a:off x="0" y="1162880"/>
          <a:ext cx="5303521" cy="882163"/>
        </a:xfrm>
        <a:prstGeom prst="ellipse">
          <a:avLst/>
        </a:prstGeom>
        <a:gradFill rotWithShape="1">
          <a:gsLst>
            <a:gs pos="0">
              <a:schemeClr val="accent2">
                <a:tint val="35000"/>
                <a:satMod val="260000"/>
              </a:schemeClr>
            </a:gs>
            <a:gs pos="30000">
              <a:schemeClr val="accent2">
                <a:tint val="38000"/>
                <a:satMod val="260000"/>
              </a:schemeClr>
            </a:gs>
            <a:gs pos="75000">
              <a:schemeClr val="accent2">
                <a:tint val="55000"/>
                <a:satMod val="255000"/>
              </a:schemeClr>
            </a:gs>
            <a:gs pos="100000">
              <a:schemeClr val="accent2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2">
              <a:shade val="70000"/>
              <a:satMod val="15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hemeClr val="accent2"/>
        </a:lnRef>
        <a:fillRef idx="2">
          <a:schemeClr val="accent2"/>
        </a:fillRef>
        <a:effectRef idx="1">
          <a:schemeClr val="accent2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kern="1200" dirty="0" smtClean="0"/>
            <a:t>Generar el Catálogo de Servicios de TI en la UTIC a través de las buenas prácticas de ITIL para mejorar la calidad de los servicios prestados a sus usuarios.</a:t>
          </a:r>
          <a:endParaRPr lang="es-EC" sz="1050" kern="1200" dirty="0"/>
        </a:p>
      </dsp:txBody>
      <dsp:txXfrm>
        <a:off x="776683" y="1292070"/>
        <a:ext cx="3750155" cy="623783"/>
      </dsp:txXfrm>
    </dsp:sp>
    <dsp:sp modelId="{EAE774F4-B6ED-41A8-B4DB-699F17587926}">
      <dsp:nvSpPr>
        <dsp:cNvPr id="0" name=""/>
        <dsp:cNvSpPr/>
      </dsp:nvSpPr>
      <dsp:spPr>
        <a:xfrm>
          <a:off x="2576328" y="2075576"/>
          <a:ext cx="218085" cy="218085"/>
        </a:xfrm>
        <a:prstGeom prst="mathPlus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2605235" y="2158972"/>
        <a:ext cx="160271" cy="51293"/>
      </dsp:txXfrm>
    </dsp:sp>
    <dsp:sp modelId="{E8D8AD43-70B3-40D6-967D-2178D2333929}">
      <dsp:nvSpPr>
        <dsp:cNvPr id="0" name=""/>
        <dsp:cNvSpPr/>
      </dsp:nvSpPr>
      <dsp:spPr>
        <a:xfrm>
          <a:off x="0" y="2324194"/>
          <a:ext cx="5303521" cy="882163"/>
        </a:xfrm>
        <a:prstGeom prst="ellipse">
          <a:avLst/>
        </a:prstGeom>
        <a:gradFill rotWithShape="1">
          <a:gsLst>
            <a:gs pos="0">
              <a:schemeClr val="accent4">
                <a:tint val="35000"/>
                <a:satMod val="260000"/>
              </a:schemeClr>
            </a:gs>
            <a:gs pos="30000">
              <a:schemeClr val="accent4">
                <a:tint val="38000"/>
                <a:satMod val="260000"/>
              </a:schemeClr>
            </a:gs>
            <a:gs pos="75000">
              <a:schemeClr val="accent4">
                <a:tint val="55000"/>
                <a:satMod val="255000"/>
              </a:schemeClr>
            </a:gs>
            <a:gs pos="100000">
              <a:schemeClr val="accent4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4">
              <a:shade val="70000"/>
              <a:satMod val="15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kern="1200" dirty="0" smtClean="0"/>
            <a:t>Definir el proceso, Administración de Incidentes y/o Problemas en la UTIC, utilizando el marco de referencia COBIT 4.1 y la herramienta Sistema Center con el fin de registrar y crear soluciones óptimas.</a:t>
          </a:r>
        </a:p>
      </dsp:txBody>
      <dsp:txXfrm>
        <a:off x="776683" y="2453384"/>
        <a:ext cx="3750155" cy="623783"/>
      </dsp:txXfrm>
    </dsp:sp>
    <dsp:sp modelId="{80AE8B9E-D4D4-4946-BF9F-AC7C6F78B363}">
      <dsp:nvSpPr>
        <dsp:cNvPr id="0" name=""/>
        <dsp:cNvSpPr/>
      </dsp:nvSpPr>
      <dsp:spPr>
        <a:xfrm>
          <a:off x="2576328" y="3236889"/>
          <a:ext cx="218085" cy="218085"/>
        </a:xfrm>
        <a:prstGeom prst="mathPlus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2605235" y="3320285"/>
        <a:ext cx="160271" cy="51293"/>
      </dsp:txXfrm>
    </dsp:sp>
    <dsp:sp modelId="{2E0E7B5F-D4EC-464C-BCDC-C55B36DF69D3}">
      <dsp:nvSpPr>
        <dsp:cNvPr id="0" name=""/>
        <dsp:cNvSpPr/>
      </dsp:nvSpPr>
      <dsp:spPr>
        <a:xfrm>
          <a:off x="0" y="3485507"/>
          <a:ext cx="5303521" cy="882163"/>
        </a:xfrm>
        <a:prstGeom prst="ellipse">
          <a:avLst/>
        </a:prstGeom>
        <a:gradFill rotWithShape="1">
          <a:gsLst>
            <a:gs pos="0">
              <a:schemeClr val="accent5">
                <a:tint val="35000"/>
                <a:satMod val="260000"/>
              </a:schemeClr>
            </a:gs>
            <a:gs pos="30000">
              <a:schemeClr val="accent5">
                <a:tint val="38000"/>
                <a:satMod val="260000"/>
              </a:schemeClr>
            </a:gs>
            <a:gs pos="75000">
              <a:schemeClr val="accent5">
                <a:tint val="55000"/>
                <a:satMod val="255000"/>
              </a:schemeClr>
            </a:gs>
            <a:gs pos="100000">
              <a:schemeClr val="accent5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5">
              <a:shade val="70000"/>
              <a:satMod val="15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kern="1200" dirty="0" smtClean="0"/>
            <a:t>Definir el proceso, Administración de la Configuración en la UTIC a través del marco de referencia COBIT 4.1 para conocer los componentes de TI y evitar así cambios no autorizados.</a:t>
          </a:r>
          <a:endParaRPr lang="es-EC" sz="1050" kern="1200" dirty="0"/>
        </a:p>
      </dsp:txBody>
      <dsp:txXfrm>
        <a:off x="776683" y="3614697"/>
        <a:ext cx="3750155" cy="623783"/>
      </dsp:txXfrm>
    </dsp:sp>
    <dsp:sp modelId="{D2B2CB86-5798-448F-B400-F410B7548C81}">
      <dsp:nvSpPr>
        <dsp:cNvPr id="0" name=""/>
        <dsp:cNvSpPr/>
      </dsp:nvSpPr>
      <dsp:spPr>
        <a:xfrm>
          <a:off x="2576328" y="4398203"/>
          <a:ext cx="218085" cy="218085"/>
        </a:xfrm>
        <a:prstGeom prst="mathPlus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500" kern="1200" dirty="0"/>
        </a:p>
      </dsp:txBody>
      <dsp:txXfrm>
        <a:off x="2605235" y="4481599"/>
        <a:ext cx="160271" cy="51293"/>
      </dsp:txXfrm>
    </dsp:sp>
    <dsp:sp modelId="{E8D386B7-38E4-4438-94B2-C28E4715C305}">
      <dsp:nvSpPr>
        <dsp:cNvPr id="0" name=""/>
        <dsp:cNvSpPr/>
      </dsp:nvSpPr>
      <dsp:spPr>
        <a:xfrm>
          <a:off x="0" y="4646820"/>
          <a:ext cx="5303521" cy="882163"/>
        </a:xfrm>
        <a:prstGeom prst="ellipse">
          <a:avLst/>
        </a:prstGeom>
        <a:gradFill rotWithShape="1">
          <a:gsLst>
            <a:gs pos="0">
              <a:schemeClr val="accent6">
                <a:tint val="35000"/>
                <a:satMod val="260000"/>
              </a:schemeClr>
            </a:gs>
            <a:gs pos="30000">
              <a:schemeClr val="accent6">
                <a:tint val="38000"/>
                <a:satMod val="260000"/>
              </a:schemeClr>
            </a:gs>
            <a:gs pos="75000">
              <a:schemeClr val="accent6">
                <a:tint val="55000"/>
                <a:satMod val="255000"/>
              </a:schemeClr>
            </a:gs>
            <a:gs pos="100000">
              <a:schemeClr val="accent6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ln w="12700" cap="flat" cmpd="sng" algn="ctr">
          <a:solidFill>
            <a:schemeClr val="accent6">
              <a:shade val="70000"/>
              <a:satMod val="15000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050" kern="1200" dirty="0" smtClean="0"/>
            <a:t>Definir el proceso, Administración de Cambios en la UTIC, mediante el marco de referencia COBIT 4.1 y la herramienta Sistema Center para minimizar la probabilidad de interrupción, alteraciones no autorizadas y errores.</a:t>
          </a:r>
        </a:p>
      </dsp:txBody>
      <dsp:txXfrm>
        <a:off x="776683" y="4776010"/>
        <a:ext cx="3750155" cy="623783"/>
      </dsp:txXfrm>
    </dsp:sp>
    <dsp:sp modelId="{C9D694E8-EF76-421B-9421-A56E77208BEA}">
      <dsp:nvSpPr>
        <dsp:cNvPr id="0" name=""/>
        <dsp:cNvSpPr/>
      </dsp:nvSpPr>
      <dsp:spPr>
        <a:xfrm rot="21578369">
          <a:off x="5393041" y="2659154"/>
          <a:ext cx="380223" cy="1757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700" kern="1200" dirty="0"/>
        </a:p>
      </dsp:txBody>
      <dsp:txXfrm>
        <a:off x="5393042" y="2694462"/>
        <a:ext cx="327510" cy="105426"/>
      </dsp:txXfrm>
    </dsp:sp>
    <dsp:sp modelId="{5A84D02F-1A32-45E3-AD92-B12641DA56EB}">
      <dsp:nvSpPr>
        <dsp:cNvPr id="0" name=""/>
        <dsp:cNvSpPr/>
      </dsp:nvSpPr>
      <dsp:spPr>
        <a:xfrm>
          <a:off x="5791200" y="1676401"/>
          <a:ext cx="2921316" cy="2119859"/>
        </a:xfrm>
        <a:prstGeom prst="ellipse">
          <a:avLst/>
        </a:prstGeom>
        <a:solidFill>
          <a:schemeClr val="accent3"/>
        </a:solidFill>
        <a:ln w="25400" cap="flat" cmpd="sng" algn="ctr">
          <a:solidFill>
            <a:schemeClr val="accent3">
              <a:shade val="50000"/>
            </a:schemeClr>
          </a:solidFill>
          <a:prstDash val="solid"/>
        </a:ln>
        <a:effectLst/>
      </dsp:spPr>
      <dsp:style>
        <a:lnRef idx="2">
          <a:schemeClr val="accent3">
            <a:shade val="50000"/>
          </a:schemeClr>
        </a:lnRef>
        <a:fillRef idx="1">
          <a:schemeClr val="accent3"/>
        </a:fillRef>
        <a:effectRef idx="0">
          <a:schemeClr val="accent3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200" kern="1200" dirty="0" smtClean="0"/>
            <a:t>Optimizar la Infraestructura de TI  en la UTIC de la COOPCCP, utilizando la metodología “Gobernabilidad y Administración de Procesos basados en COBIT/ITIL”, para avanzar de una Infraestructura de TI Básica a una Infraestructura de TI Estandarizada.</a:t>
          </a:r>
        </a:p>
      </dsp:txBody>
      <dsp:txXfrm>
        <a:off x="6219017" y="1986847"/>
        <a:ext cx="2065682" cy="149896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27388E-2340-4065-AFD5-E6E1B714C1C2}">
      <dsp:nvSpPr>
        <dsp:cNvPr id="0" name=""/>
        <dsp:cNvSpPr/>
      </dsp:nvSpPr>
      <dsp:spPr>
        <a:xfrm>
          <a:off x="169839" y="491679"/>
          <a:ext cx="4035290" cy="1452136"/>
        </a:xfrm>
        <a:prstGeom prst="rect">
          <a:avLst/>
        </a:prstGeom>
        <a:solidFill>
          <a:schemeClr val="accent3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3"/>
        </a:fillRef>
        <a:effectRef idx="1">
          <a:schemeClr val="accent3"/>
        </a:effectRef>
        <a:fontRef idx="minor">
          <a:schemeClr val="lt1"/>
        </a:fontRef>
      </dsp:style>
      <dsp:txBody>
        <a:bodyPr spcFirstLastPara="0" vert="horz" wrap="square" lIns="854136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bg1"/>
              </a:solidFill>
            </a:rPr>
            <a:t>Arquitectura de Información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Minimizar equipos </a:t>
          </a:r>
          <a:r>
            <a:rPr lang="es-EC" sz="1700" kern="1200" dirty="0" err="1" smtClean="0">
              <a:solidFill>
                <a:schemeClr val="bg1"/>
              </a:solidFill>
            </a:rPr>
            <a:t>Datacent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69839" y="491679"/>
        <a:ext cx="4035290" cy="1452136"/>
      </dsp:txXfrm>
    </dsp:sp>
    <dsp:sp modelId="{2D166556-BAAD-45F5-B10E-BBF91262E834}">
      <dsp:nvSpPr>
        <dsp:cNvPr id="0" name=""/>
        <dsp:cNvSpPr/>
      </dsp:nvSpPr>
      <dsp:spPr>
        <a:xfrm>
          <a:off x="1702" y="405085"/>
          <a:ext cx="882719" cy="1324079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0D6AAB0F-44F4-4F3D-941A-8686E11C4367}">
      <dsp:nvSpPr>
        <dsp:cNvPr id="0" name=""/>
        <dsp:cNvSpPr/>
      </dsp:nvSpPr>
      <dsp:spPr>
        <a:xfrm>
          <a:off x="4649807" y="491679"/>
          <a:ext cx="4035290" cy="1452136"/>
        </a:xfrm>
        <a:prstGeom prst="rect">
          <a:avLst/>
        </a:prstGeom>
        <a:solidFill>
          <a:schemeClr val="accent6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6"/>
        </a:fillRef>
        <a:effectRef idx="1">
          <a:schemeClr val="accent6"/>
        </a:effectRef>
        <a:fontRef idx="minor">
          <a:schemeClr val="lt1"/>
        </a:fontRef>
      </dsp:style>
      <dsp:txBody>
        <a:bodyPr spcFirstLastPara="0" vert="horz" wrap="square" lIns="854136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Definir los Procesos, la Organización y las Relaciones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Creación de Grupos de Servicio</a:t>
          </a:r>
        </a:p>
      </dsp:txBody>
      <dsp:txXfrm>
        <a:off x="4649807" y="491679"/>
        <a:ext cx="4035290" cy="1452136"/>
      </dsp:txXfrm>
    </dsp:sp>
    <dsp:sp modelId="{58774A64-65C3-41F6-BCA9-71C9F3D8FD72}">
      <dsp:nvSpPr>
        <dsp:cNvPr id="0" name=""/>
        <dsp:cNvSpPr/>
      </dsp:nvSpPr>
      <dsp:spPr>
        <a:xfrm>
          <a:off x="4481670" y="405085"/>
          <a:ext cx="882719" cy="1324079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BA2EF2D-90B3-4141-80E5-C4E5277E8A50}">
      <dsp:nvSpPr>
        <dsp:cNvPr id="0" name=""/>
        <dsp:cNvSpPr/>
      </dsp:nvSpPr>
      <dsp:spPr>
        <a:xfrm>
          <a:off x="169839" y="2174728"/>
          <a:ext cx="4035290" cy="1452136"/>
        </a:xfrm>
        <a:prstGeom prst="rect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854136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>
              <a:solidFill>
                <a:schemeClr val="bg1"/>
              </a:solidFill>
            </a:rPr>
            <a:t>Definir la Administración de los Niveles de Servicio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Implementación del Catalogo de Servicios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69839" y="2174728"/>
        <a:ext cx="4035290" cy="1452136"/>
      </dsp:txXfrm>
    </dsp:sp>
    <dsp:sp modelId="{C8B9A939-3B94-40D4-B57E-27467E8B0C43}">
      <dsp:nvSpPr>
        <dsp:cNvPr id="0" name=""/>
        <dsp:cNvSpPr/>
      </dsp:nvSpPr>
      <dsp:spPr>
        <a:xfrm>
          <a:off x="1702" y="2088134"/>
          <a:ext cx="882719" cy="1324079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0000" r="-50000"/>
          </a:stretch>
        </a:blip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DEA0A91-64F6-4804-9F59-8846FEE41A1A}">
      <dsp:nvSpPr>
        <dsp:cNvPr id="0" name=""/>
        <dsp:cNvSpPr/>
      </dsp:nvSpPr>
      <dsp:spPr>
        <a:xfrm>
          <a:off x="4649807" y="2174728"/>
          <a:ext cx="4035290" cy="1452136"/>
        </a:xfrm>
        <a:prstGeom prst="rect">
          <a:avLst/>
        </a:prstGeom>
        <a:solidFill>
          <a:schemeClr val="accent2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854136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Definir la Administración de Incidentes/Problemas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Implementar normas y políticas para la Herramienta </a:t>
          </a:r>
          <a:r>
            <a:rPr lang="es-EC" sz="1700" kern="1200" dirty="0" err="1" smtClean="0">
              <a:solidFill>
                <a:schemeClr val="bg1"/>
              </a:solidFill>
            </a:rPr>
            <a:t>System</a:t>
          </a:r>
          <a:r>
            <a:rPr lang="es-EC" sz="1700" kern="1200" dirty="0" smtClean="0">
              <a:solidFill>
                <a:schemeClr val="bg1"/>
              </a:solidFill>
            </a:rPr>
            <a:t> Center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4649807" y="2174728"/>
        <a:ext cx="4035290" cy="1452136"/>
      </dsp:txXfrm>
    </dsp:sp>
    <dsp:sp modelId="{7D7D12E3-0969-4DE2-BB99-3DE0E90AD128}">
      <dsp:nvSpPr>
        <dsp:cNvPr id="0" name=""/>
        <dsp:cNvSpPr/>
      </dsp:nvSpPr>
      <dsp:spPr>
        <a:xfrm>
          <a:off x="4481670" y="2088134"/>
          <a:ext cx="882719" cy="1324079"/>
        </a:xfrm>
        <a:prstGeom prst="rect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9000" r="-49000"/>
          </a:stretch>
        </a:blip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C8C8AC46-F53E-48B7-9828-201A705A0245}">
      <dsp:nvSpPr>
        <dsp:cNvPr id="0" name=""/>
        <dsp:cNvSpPr/>
      </dsp:nvSpPr>
      <dsp:spPr>
        <a:xfrm>
          <a:off x="169839" y="3857777"/>
          <a:ext cx="4035290" cy="1452136"/>
        </a:xfrm>
        <a:prstGeom prst="rect">
          <a:avLst/>
        </a:prstGeom>
        <a:solidFill>
          <a:schemeClr val="accent4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4"/>
        </a:fillRef>
        <a:effectRef idx="1">
          <a:schemeClr val="accent4"/>
        </a:effectRef>
        <a:fontRef idx="minor">
          <a:schemeClr val="lt1"/>
        </a:fontRef>
      </dsp:style>
      <dsp:txBody>
        <a:bodyPr spcFirstLastPara="0" vert="horz" wrap="square" lIns="854136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Definir la Administración de los Cambios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Establecer formatos para solicitudes de cambio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169839" y="3857777"/>
        <a:ext cx="4035290" cy="1452136"/>
      </dsp:txXfrm>
    </dsp:sp>
    <dsp:sp modelId="{D258277F-A3AA-4CB5-9043-215035A46324}">
      <dsp:nvSpPr>
        <dsp:cNvPr id="0" name=""/>
        <dsp:cNvSpPr/>
      </dsp:nvSpPr>
      <dsp:spPr>
        <a:xfrm>
          <a:off x="1702" y="3771183"/>
          <a:ext cx="882719" cy="1324079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9000" r="-19000"/>
          </a:stretch>
        </a:blip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729A1EC-5423-4F38-ABDB-73FA3F64C51F}">
      <dsp:nvSpPr>
        <dsp:cNvPr id="0" name=""/>
        <dsp:cNvSpPr/>
      </dsp:nvSpPr>
      <dsp:spPr>
        <a:xfrm>
          <a:off x="4649807" y="3857777"/>
          <a:ext cx="4035290" cy="1452136"/>
        </a:xfrm>
        <a:prstGeom prst="rect">
          <a:avLst/>
        </a:prstGeom>
        <a:solidFill>
          <a:schemeClr val="accent5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5"/>
        </a:fillRef>
        <a:effectRef idx="1">
          <a:schemeClr val="accent5"/>
        </a:effectRef>
        <a:fontRef idx="minor">
          <a:schemeClr val="lt1"/>
        </a:fontRef>
      </dsp:style>
      <dsp:txBody>
        <a:bodyPr spcFirstLastPara="0" vert="horz" wrap="square" lIns="854136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Definir la Administración de la Configuración</a:t>
          </a:r>
        </a:p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700" kern="1200" dirty="0" smtClean="0">
              <a:solidFill>
                <a:schemeClr val="bg1"/>
              </a:solidFill>
            </a:rPr>
            <a:t>Levantamiento de Información de los activos de TI</a:t>
          </a:r>
          <a:endParaRPr lang="en-US" sz="1700" kern="1200" dirty="0">
            <a:solidFill>
              <a:schemeClr val="bg1"/>
            </a:solidFill>
          </a:endParaRPr>
        </a:p>
      </dsp:txBody>
      <dsp:txXfrm>
        <a:off x="4649807" y="3857777"/>
        <a:ext cx="4035290" cy="1452136"/>
      </dsp:txXfrm>
    </dsp:sp>
    <dsp:sp modelId="{2DB941B5-E306-4591-B123-29602F2CF55F}">
      <dsp:nvSpPr>
        <dsp:cNvPr id="0" name=""/>
        <dsp:cNvSpPr/>
      </dsp:nvSpPr>
      <dsp:spPr>
        <a:xfrm>
          <a:off x="4481670" y="3771183"/>
          <a:ext cx="882719" cy="1324079"/>
        </a:xfrm>
        <a:prstGeom prst="rect">
          <a:avLst/>
        </a:prstGeom>
        <a:blipFill>
          <a:blip xmlns:r="http://schemas.openxmlformats.org/officeDocument/2006/relationships"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53000" r="-53000"/>
          </a:stretch>
        </a:blip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10BA085-75BC-4288-BB99-6EFE46F273CD}">
      <dsp:nvSpPr>
        <dsp:cNvPr id="0" name=""/>
        <dsp:cNvSpPr/>
      </dsp:nvSpPr>
      <dsp:spPr>
        <a:xfrm>
          <a:off x="360239" y="411056"/>
          <a:ext cx="914391" cy="31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40640" rIns="113792" bIns="4064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isión</a:t>
          </a:r>
          <a:endParaRPr lang="en-US" sz="1600" kern="1200" dirty="0"/>
        </a:p>
      </dsp:txBody>
      <dsp:txXfrm>
        <a:off x="360239" y="411056"/>
        <a:ext cx="914391" cy="316800"/>
      </dsp:txXfrm>
    </dsp:sp>
    <dsp:sp modelId="{949617DD-6147-4140-AA2A-BDB9A2C2DCA1}">
      <dsp:nvSpPr>
        <dsp:cNvPr id="0" name=""/>
        <dsp:cNvSpPr/>
      </dsp:nvSpPr>
      <dsp:spPr>
        <a:xfrm>
          <a:off x="1209804" y="117692"/>
          <a:ext cx="430109" cy="990000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28CBB38-E6C8-4429-9484-C7F73CAF2E77}">
      <dsp:nvSpPr>
        <dsp:cNvPr id="0" name=""/>
        <dsp:cNvSpPr/>
      </dsp:nvSpPr>
      <dsp:spPr>
        <a:xfrm>
          <a:off x="1811849" y="117692"/>
          <a:ext cx="6355646" cy="990000"/>
        </a:xfrm>
        <a:prstGeom prst="rect">
          <a:avLst/>
        </a:prstGeom>
        <a:solidFill>
          <a:schemeClr val="accent2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228600" lvl="1" indent="-228600" algn="just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Brindar soporte, asesoría técnica y servicios de TI, apoyando de manera eficiente, oportuna y confiable.</a:t>
          </a:r>
          <a:endParaRPr lang="en-US" sz="2000" kern="1200" dirty="0"/>
        </a:p>
      </dsp:txBody>
      <dsp:txXfrm>
        <a:off x="1811849" y="117692"/>
        <a:ext cx="6355646" cy="990000"/>
      </dsp:txXfrm>
    </dsp:sp>
    <dsp:sp modelId="{4FF80856-0434-47A0-92AD-CCCB3BE2DBD0}">
      <dsp:nvSpPr>
        <dsp:cNvPr id="0" name=""/>
        <dsp:cNvSpPr/>
      </dsp:nvSpPr>
      <dsp:spPr>
        <a:xfrm>
          <a:off x="360187" y="1845890"/>
          <a:ext cx="914391" cy="316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40640" rIns="113792" bIns="4064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Visión</a:t>
          </a:r>
          <a:endParaRPr lang="en-US" sz="1600" kern="1200" dirty="0"/>
        </a:p>
      </dsp:txBody>
      <dsp:txXfrm>
        <a:off x="360187" y="1845890"/>
        <a:ext cx="914391" cy="316800"/>
      </dsp:txXfrm>
    </dsp:sp>
    <dsp:sp modelId="{A6CC3426-F15A-4107-9460-D45A743B88E5}">
      <dsp:nvSpPr>
        <dsp:cNvPr id="0" name=""/>
        <dsp:cNvSpPr/>
      </dsp:nvSpPr>
      <dsp:spPr>
        <a:xfrm>
          <a:off x="1224583" y="1506080"/>
          <a:ext cx="430109" cy="990000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38B882-A425-474A-876F-2703DE5B481D}">
      <dsp:nvSpPr>
        <dsp:cNvPr id="0" name=""/>
        <dsp:cNvSpPr/>
      </dsp:nvSpPr>
      <dsp:spPr>
        <a:xfrm>
          <a:off x="1826548" y="1506080"/>
          <a:ext cx="6369568" cy="990000"/>
        </a:xfrm>
        <a:prstGeom prst="rect">
          <a:avLst/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228600" lvl="1" indent="-228600" algn="just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2000" kern="1200" dirty="0" smtClean="0"/>
            <a:t>Ser reconocido como una unidad que brinda oportunamente soluciones y servicios de TI de alta calidad.</a:t>
          </a:r>
          <a:endParaRPr lang="en-US" sz="2000" kern="1200" dirty="0"/>
        </a:p>
      </dsp:txBody>
      <dsp:txXfrm>
        <a:off x="1826548" y="1506080"/>
        <a:ext cx="6369568" cy="9900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1FBB5D-694A-488D-8572-D747484A20B7}">
      <dsp:nvSpPr>
        <dsp:cNvPr id="0" name=""/>
        <dsp:cNvSpPr/>
      </dsp:nvSpPr>
      <dsp:spPr>
        <a:xfrm>
          <a:off x="135169" y="503626"/>
          <a:ext cx="2317073" cy="181053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nálisis de seguridades físicas y lógicas en la UTIC, en especial el Data Center.</a:t>
          </a:r>
          <a:endParaRPr lang="en-US" sz="1500" kern="1200" dirty="0"/>
        </a:p>
      </dsp:txBody>
      <dsp:txXfrm>
        <a:off x="188198" y="556655"/>
        <a:ext cx="2211015" cy="1704479"/>
      </dsp:txXfrm>
    </dsp:sp>
    <dsp:sp modelId="{F1592AC1-CB5D-4486-BFA3-0F6EF284C619}">
      <dsp:nvSpPr>
        <dsp:cNvPr id="0" name=""/>
        <dsp:cNvSpPr/>
      </dsp:nvSpPr>
      <dsp:spPr>
        <a:xfrm>
          <a:off x="2627584" y="1152563"/>
          <a:ext cx="422412" cy="5126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/>
        </a:p>
      </dsp:txBody>
      <dsp:txXfrm>
        <a:off x="2627584" y="1255096"/>
        <a:ext cx="295688" cy="307597"/>
      </dsp:txXfrm>
    </dsp:sp>
    <dsp:sp modelId="{4EBD7E93-5E8F-4534-934B-4B4B9DA71529}">
      <dsp:nvSpPr>
        <dsp:cNvPr id="0" name=""/>
        <dsp:cNvSpPr/>
      </dsp:nvSpPr>
      <dsp:spPr>
        <a:xfrm>
          <a:off x="3249248" y="503626"/>
          <a:ext cx="2317073" cy="181053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just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nálisis de las transacciones, perfiles, accesos a los diferentes sistemas y/o servicios propios o provistos por terceros.</a:t>
          </a:r>
          <a:endParaRPr lang="en-US" sz="1500" kern="1200" dirty="0"/>
        </a:p>
      </dsp:txBody>
      <dsp:txXfrm>
        <a:off x="3302277" y="556655"/>
        <a:ext cx="2211015" cy="1704479"/>
      </dsp:txXfrm>
    </dsp:sp>
    <dsp:sp modelId="{907E04AC-B1AB-4FCA-901A-40A05DD58998}">
      <dsp:nvSpPr>
        <dsp:cNvPr id="0" name=""/>
        <dsp:cNvSpPr/>
      </dsp:nvSpPr>
      <dsp:spPr>
        <a:xfrm>
          <a:off x="5713044" y="1152563"/>
          <a:ext cx="353466" cy="5126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/>
        </a:p>
      </dsp:txBody>
      <dsp:txXfrm>
        <a:off x="5713044" y="1255096"/>
        <a:ext cx="247426" cy="307597"/>
      </dsp:txXfrm>
    </dsp:sp>
    <dsp:sp modelId="{6A6BDDD8-A0C7-4B37-B65E-B08CDC8F0209}">
      <dsp:nvSpPr>
        <dsp:cNvPr id="0" name=""/>
        <dsp:cNvSpPr/>
      </dsp:nvSpPr>
      <dsp:spPr>
        <a:xfrm>
          <a:off x="6233239" y="503626"/>
          <a:ext cx="2317073" cy="1810537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nálisis de manejo de versiones de software colocado en los diferentes usuarios y el respaldo de los cambios realizados.</a:t>
          </a:r>
          <a:endParaRPr lang="en-US" sz="1500" kern="1200" dirty="0"/>
        </a:p>
      </dsp:txBody>
      <dsp:txXfrm>
        <a:off x="6286268" y="556655"/>
        <a:ext cx="2211015" cy="1704479"/>
      </dsp:txXfrm>
    </dsp:sp>
    <dsp:sp modelId="{DC89A184-BA1E-4F83-AD2E-AC06FE27582B}">
      <dsp:nvSpPr>
        <dsp:cNvPr id="0" name=""/>
        <dsp:cNvSpPr/>
      </dsp:nvSpPr>
      <dsp:spPr>
        <a:xfrm rot="5337306">
          <a:off x="7303597" y="2256017"/>
          <a:ext cx="216609" cy="5126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100" kern="1200" dirty="0"/>
        </a:p>
      </dsp:txBody>
      <dsp:txXfrm rot="-5400000">
        <a:off x="7257511" y="2404049"/>
        <a:ext cx="307597" cy="151626"/>
      </dsp:txXfrm>
    </dsp:sp>
    <dsp:sp modelId="{555AADBE-E805-40BA-AB62-B34F14FD7CDB}">
      <dsp:nvSpPr>
        <dsp:cNvPr id="0" name=""/>
        <dsp:cNvSpPr/>
      </dsp:nvSpPr>
      <dsp:spPr>
        <a:xfrm>
          <a:off x="6273715" y="2722793"/>
          <a:ext cx="2317073" cy="1810537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nálisis de la administración de Soporte a Usuarios</a:t>
          </a:r>
          <a:endParaRPr lang="en-US" sz="1500" kern="1200" dirty="0"/>
        </a:p>
      </dsp:txBody>
      <dsp:txXfrm>
        <a:off x="6326744" y="2775822"/>
        <a:ext cx="2211015" cy="1704479"/>
      </dsp:txXfrm>
    </dsp:sp>
    <dsp:sp modelId="{85FC6949-5A51-418D-B8CD-7DAB14F5AFDF}">
      <dsp:nvSpPr>
        <dsp:cNvPr id="0" name=""/>
        <dsp:cNvSpPr/>
      </dsp:nvSpPr>
      <dsp:spPr>
        <a:xfrm rot="10898899">
          <a:off x="5742457" y="3328507"/>
          <a:ext cx="375522" cy="5126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/>
        </a:p>
      </dsp:txBody>
      <dsp:txXfrm rot="10800000">
        <a:off x="5855091" y="3432660"/>
        <a:ext cx="262865" cy="307597"/>
      </dsp:txXfrm>
    </dsp:sp>
    <dsp:sp modelId="{FDEF0309-7ADB-49E0-8B80-03437DBE3CBA}">
      <dsp:nvSpPr>
        <dsp:cNvPr id="0" name=""/>
        <dsp:cNvSpPr/>
      </dsp:nvSpPr>
      <dsp:spPr>
        <a:xfrm>
          <a:off x="3248401" y="2635735"/>
          <a:ext cx="2317073" cy="1810537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349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Administración de la Base de Datos (BDD) a través de opciones de las herramientas de acceso, verifica las operaciones.</a:t>
          </a:r>
          <a:endParaRPr lang="en-US" sz="1500" kern="1200" dirty="0"/>
        </a:p>
      </dsp:txBody>
      <dsp:txXfrm>
        <a:off x="3301430" y="2688764"/>
        <a:ext cx="2211015" cy="1704479"/>
      </dsp:txXfrm>
    </dsp:sp>
    <dsp:sp modelId="{778D7D33-52DB-47F5-A87C-AFCB2F802F93}">
      <dsp:nvSpPr>
        <dsp:cNvPr id="0" name=""/>
        <dsp:cNvSpPr/>
      </dsp:nvSpPr>
      <dsp:spPr>
        <a:xfrm rot="10800000">
          <a:off x="2615763" y="3284672"/>
          <a:ext cx="447064" cy="512663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200" kern="1200" dirty="0"/>
        </a:p>
      </dsp:txBody>
      <dsp:txXfrm rot="10800000">
        <a:off x="2749882" y="3387205"/>
        <a:ext cx="312945" cy="307597"/>
      </dsp:txXfrm>
    </dsp:sp>
    <dsp:sp modelId="{AD5735E7-5C00-4775-805B-B568D396FACF}">
      <dsp:nvSpPr>
        <dsp:cNvPr id="0" name=""/>
        <dsp:cNvSpPr/>
      </dsp:nvSpPr>
      <dsp:spPr>
        <a:xfrm>
          <a:off x="87810" y="2635735"/>
          <a:ext cx="2317073" cy="1810537"/>
        </a:xfrm>
        <a:prstGeom prst="roundRect">
          <a:avLst>
            <a:gd name="adj" fmla="val 10000"/>
          </a:avLst>
        </a:prstGeom>
        <a:solidFill>
          <a:schemeClr val="accent1"/>
        </a:solidFill>
        <a:ln w="34925" cap="flat" cmpd="sng" algn="ctr">
          <a:solidFill>
            <a:schemeClr val="lt1"/>
          </a:solidFill>
          <a:prstDash val="solid"/>
        </a:ln>
        <a:effectLst>
          <a:outerShdw blurRad="50800" dist="25000" dir="5400000" rotWithShape="0">
            <a:srgbClr val="000000">
              <a:alpha val="40000"/>
            </a:srgbClr>
          </a:outerShdw>
        </a:effectLst>
      </dsp:spPr>
      <dsp:style>
        <a:lnRef idx="3">
          <a:schemeClr val="l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500" kern="1200" dirty="0" smtClean="0"/>
            <a:t>Manejo de Incidentes y/o Problemas</a:t>
          </a:r>
          <a:endParaRPr lang="en-US" sz="1500" kern="1200" dirty="0"/>
        </a:p>
      </dsp:txBody>
      <dsp:txXfrm>
        <a:off x="140839" y="2688764"/>
        <a:ext cx="2211015" cy="1704479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6263995-2359-42F3-99EE-F581E97CCA25}">
      <dsp:nvSpPr>
        <dsp:cNvPr id="0" name=""/>
        <dsp:cNvSpPr/>
      </dsp:nvSpPr>
      <dsp:spPr>
        <a:xfrm>
          <a:off x="0" y="0"/>
          <a:ext cx="8385048" cy="5257800"/>
        </a:xfrm>
        <a:prstGeom prst="roundRect">
          <a:avLst>
            <a:gd name="adj" fmla="val 85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4080637" numCol="1" spcCol="1270" anchor="t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900" b="1" kern="1200" dirty="0" smtClean="0"/>
            <a:t>OPTIMIZACIÓN DE LA INFRAESTRUCTURA DE TI </a:t>
          </a:r>
          <a:endParaRPr lang="en-US" sz="2900" kern="1200" dirty="0"/>
        </a:p>
      </dsp:txBody>
      <dsp:txXfrm>
        <a:off x="130896" y="130896"/>
        <a:ext cx="8123256" cy="4996008"/>
      </dsp:txXfrm>
    </dsp:sp>
    <dsp:sp modelId="{2DAD70E1-882C-4BC0-9174-4A087F82D564}">
      <dsp:nvSpPr>
        <dsp:cNvPr id="0" name=""/>
        <dsp:cNvSpPr/>
      </dsp:nvSpPr>
      <dsp:spPr>
        <a:xfrm>
          <a:off x="104817" y="1314450"/>
          <a:ext cx="1766847" cy="3680460"/>
        </a:xfrm>
        <a:prstGeom prst="roundRect">
          <a:avLst>
            <a:gd name="adj" fmla="val 10500"/>
          </a:avLst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i="1" kern="1200" dirty="0" smtClean="0"/>
            <a:t>Modelos de Optimización de Infraestructura de TI:</a:t>
          </a:r>
        </a:p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1" i="1" kern="1200" dirty="0" smtClean="0"/>
            <a:t> </a:t>
          </a:r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i="0" kern="1200" dirty="0" smtClean="0"/>
            <a:t>Infraestructuras Básicas de TI.</a:t>
          </a:r>
          <a:endParaRPr lang="en-US" sz="1300" b="0" i="0" kern="1200" dirty="0" smtClean="0"/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i="0" kern="1200" dirty="0" smtClean="0"/>
            <a:t>Infraestructura de Productividad y Procesos de Negocio.</a:t>
          </a:r>
          <a:endParaRPr lang="en-US" sz="1300" b="0" i="0" kern="1200" dirty="0" smtClean="0"/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b="0" i="0" kern="1200" dirty="0" smtClean="0"/>
            <a:t>Plataforma de Aplicaciones.</a:t>
          </a:r>
          <a:endParaRPr lang="en-US" sz="1300" b="0" i="0" kern="1200" dirty="0"/>
        </a:p>
      </dsp:txBody>
      <dsp:txXfrm>
        <a:off x="159154" y="1368787"/>
        <a:ext cx="1658173" cy="3571786"/>
      </dsp:txXfrm>
    </dsp:sp>
    <dsp:sp modelId="{54F89B2A-D95F-4867-8F80-BD1A2BF67C6E}">
      <dsp:nvSpPr>
        <dsp:cNvPr id="0" name=""/>
        <dsp:cNvSpPr/>
      </dsp:nvSpPr>
      <dsp:spPr>
        <a:xfrm>
          <a:off x="1976488" y="1314450"/>
          <a:ext cx="6258815" cy="3680460"/>
        </a:xfrm>
        <a:prstGeom prst="roundRect">
          <a:avLst>
            <a:gd name="adj" fmla="val 105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2337092" numCol="1" spcCol="1270" anchor="t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i="0" kern="1200" dirty="0" smtClean="0"/>
            <a:t>OPTIMIZACIÓN DE LA INFRAESTRUCTURA DE TI  DE NIVEL BÁSICO A UN NIVEL ESTANDARIZADO DE TI</a:t>
          </a:r>
          <a:endParaRPr lang="en-US" sz="1800" i="0" kern="1200" dirty="0"/>
        </a:p>
      </dsp:txBody>
      <dsp:txXfrm>
        <a:off x="2089675" y="1427637"/>
        <a:ext cx="6032441" cy="3454086"/>
      </dsp:txXfrm>
    </dsp:sp>
    <dsp:sp modelId="{74A0D4A6-F81C-4D71-96D6-7CA4F92A6AC4}">
      <dsp:nvSpPr>
        <dsp:cNvPr id="0" name=""/>
        <dsp:cNvSpPr/>
      </dsp:nvSpPr>
      <dsp:spPr>
        <a:xfrm>
          <a:off x="2058836" y="2602611"/>
          <a:ext cx="2358286" cy="2116264"/>
        </a:xfrm>
        <a:prstGeom prst="roundRect">
          <a:avLst>
            <a:gd name="adj" fmla="val 10500"/>
          </a:avLst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Definición de Niveles de Servicio.</a:t>
          </a:r>
          <a:endParaRPr lang="en-US" sz="1300" kern="1200" dirty="0" smtClean="0"/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Administración de Incidentes y/o Problemas.</a:t>
          </a:r>
          <a:endParaRPr lang="en-US" sz="1300" kern="1200" dirty="0" smtClean="0"/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Administración de Cambios.</a:t>
          </a:r>
          <a:endParaRPr lang="en-US" sz="1300" kern="1200" dirty="0" smtClean="0"/>
        </a:p>
        <a:p>
          <a:pPr lvl="0" algn="just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300" kern="1200" dirty="0" smtClean="0"/>
            <a:t>Administración de la Configuración. </a:t>
          </a:r>
          <a:endParaRPr lang="en-US" sz="1300" kern="1200" dirty="0"/>
        </a:p>
      </dsp:txBody>
      <dsp:txXfrm>
        <a:off x="2123918" y="2667693"/>
        <a:ext cx="2228122" cy="1986100"/>
      </dsp:txXfrm>
    </dsp:sp>
    <dsp:sp modelId="{130FB3C3-EF57-40D7-A80D-0394FFFBF4C9}">
      <dsp:nvSpPr>
        <dsp:cNvPr id="0" name=""/>
        <dsp:cNvSpPr/>
      </dsp:nvSpPr>
      <dsp:spPr>
        <a:xfrm>
          <a:off x="4544673" y="2628900"/>
          <a:ext cx="3540908" cy="2103120"/>
        </a:xfrm>
        <a:prstGeom prst="roundRect">
          <a:avLst>
            <a:gd name="adj" fmla="val 105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1187094" numCol="1" spcCol="1270" anchor="t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ADMINISTRACIÓN DE PROCESOS BASADA EN</a:t>
          </a:r>
          <a:r>
            <a:rPr lang="en-US" sz="1800" b="1" kern="1200" dirty="0" smtClean="0"/>
            <a:t>:</a:t>
          </a:r>
          <a:endParaRPr lang="en-US" sz="1800" kern="1200" dirty="0"/>
        </a:p>
      </dsp:txBody>
      <dsp:txXfrm>
        <a:off x="4609351" y="2693578"/>
        <a:ext cx="3411552" cy="1973764"/>
      </dsp:txXfrm>
    </dsp:sp>
    <dsp:sp modelId="{0D097C83-9B5E-482B-A278-D52628471B2F}">
      <dsp:nvSpPr>
        <dsp:cNvPr id="0" name=""/>
        <dsp:cNvSpPr/>
      </dsp:nvSpPr>
      <dsp:spPr>
        <a:xfrm>
          <a:off x="5044934" y="3513967"/>
          <a:ext cx="1307692" cy="648457"/>
        </a:xfrm>
        <a:prstGeom prst="roundRect">
          <a:avLst>
            <a:gd name="adj" fmla="val 10500"/>
          </a:avLst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COBIT</a:t>
          </a:r>
          <a:endParaRPr lang="en-US" sz="1300" kern="1200" dirty="0"/>
        </a:p>
      </dsp:txBody>
      <dsp:txXfrm>
        <a:off x="5064876" y="3533909"/>
        <a:ext cx="1267808" cy="608573"/>
      </dsp:txXfrm>
    </dsp:sp>
    <dsp:sp modelId="{CF213E02-D440-471F-8BE5-DB76E697AE6C}">
      <dsp:nvSpPr>
        <dsp:cNvPr id="0" name=""/>
        <dsp:cNvSpPr/>
      </dsp:nvSpPr>
      <dsp:spPr>
        <a:xfrm>
          <a:off x="6478403" y="3513967"/>
          <a:ext cx="1307692" cy="648457"/>
        </a:xfrm>
        <a:prstGeom prst="roundRect">
          <a:avLst>
            <a:gd name="adj" fmla="val 105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300" kern="1200" dirty="0" smtClean="0"/>
            <a:t>ITIL</a:t>
          </a:r>
          <a:endParaRPr lang="en-US" sz="1300" kern="1200" dirty="0"/>
        </a:p>
      </dsp:txBody>
      <dsp:txXfrm>
        <a:off x="6498345" y="3533909"/>
        <a:ext cx="1267808" cy="608573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BB1806-ACC2-4D5F-BEAC-5E35D312FBF1}">
      <dsp:nvSpPr>
        <dsp:cNvPr id="0" name=""/>
        <dsp:cNvSpPr/>
      </dsp:nvSpPr>
      <dsp:spPr>
        <a:xfrm>
          <a:off x="0" y="268066"/>
          <a:ext cx="4419600" cy="831600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343010" tIns="687324" rIns="343010" bIns="85344" numCol="1" spcCol="1270" anchor="ctr" anchorCtr="0">
          <a:noAutofit/>
        </a:bodyPr>
        <a:lstStyle/>
        <a:p>
          <a:pPr marL="0" lvl="1" indent="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  <a:tabLst>
              <a:tab pos="228600" algn="l"/>
            </a:tabLst>
          </a:pPr>
          <a:endParaRPr lang="en-US" sz="1200" kern="1200" dirty="0">
            <a:solidFill>
              <a:schemeClr val="tx1"/>
            </a:solidFill>
          </a:endParaRPr>
        </a:p>
      </dsp:txBody>
      <dsp:txXfrm>
        <a:off x="0" y="268066"/>
        <a:ext cx="4419600" cy="831600"/>
      </dsp:txXfrm>
    </dsp:sp>
    <dsp:sp modelId="{25494B14-C746-4299-89DA-FFE6778DA25D}">
      <dsp:nvSpPr>
        <dsp:cNvPr id="0" name=""/>
        <dsp:cNvSpPr/>
      </dsp:nvSpPr>
      <dsp:spPr>
        <a:xfrm>
          <a:off x="152401" y="48286"/>
          <a:ext cx="3962405" cy="70686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3"/>
          </a:solidFill>
          <a:prstDash val="solid"/>
        </a:ln>
        <a:effectLst/>
      </dsp:spPr>
      <dsp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dsp:style>
      <dsp:txBody>
        <a:bodyPr spcFirstLastPara="0" vert="horz" wrap="square" lIns="116935" tIns="0" rIns="116935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 smtClean="0">
              <a:solidFill>
                <a:schemeClr val="tx1"/>
              </a:solidFill>
            </a:rPr>
            <a:t>Definir la Arquitectura de la  Información (PO2)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186907" y="82792"/>
        <a:ext cx="3893393" cy="637848"/>
      </dsp:txXfrm>
    </dsp:sp>
    <dsp:sp modelId="{4542563E-AA41-4EE2-BDB9-92EA84234F41}">
      <dsp:nvSpPr>
        <dsp:cNvPr id="0" name=""/>
        <dsp:cNvSpPr/>
      </dsp:nvSpPr>
      <dsp:spPr>
        <a:xfrm>
          <a:off x="0" y="1764946"/>
          <a:ext cx="4419600" cy="831600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343010" tIns="687324" rIns="343010" bIns="85344" numCol="1" spcCol="1270" anchor="ctr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  <a:tabLst>
              <a:tab pos="82550" algn="l"/>
              <a:tab pos="355600" algn="l"/>
            </a:tabLst>
          </a:pPr>
          <a:endParaRPr lang="en-US" sz="1200" kern="1200" dirty="0">
            <a:solidFill>
              <a:schemeClr val="tx1"/>
            </a:solidFill>
          </a:endParaRPr>
        </a:p>
      </dsp:txBody>
      <dsp:txXfrm>
        <a:off x="0" y="1764946"/>
        <a:ext cx="4419600" cy="831600"/>
      </dsp:txXfrm>
    </dsp:sp>
    <dsp:sp modelId="{C2816EFB-7CBF-4BAA-A40C-136282566BB6}">
      <dsp:nvSpPr>
        <dsp:cNvPr id="0" name=""/>
        <dsp:cNvSpPr/>
      </dsp:nvSpPr>
      <dsp:spPr>
        <a:xfrm>
          <a:off x="152401" y="1277866"/>
          <a:ext cx="4114802" cy="97416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116935" tIns="0" rIns="116935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 smtClean="0">
              <a:solidFill>
                <a:schemeClr val="tx1"/>
              </a:solidFill>
            </a:rPr>
            <a:t>Definir los Procesos, la Organización  y las Relaciones de TI (PO4)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199956" y="1325421"/>
        <a:ext cx="4019692" cy="879050"/>
      </dsp:txXfrm>
    </dsp:sp>
    <dsp:sp modelId="{9898DBC1-7DD9-4CBB-8E40-624DA583BC09}">
      <dsp:nvSpPr>
        <dsp:cNvPr id="0" name=""/>
        <dsp:cNvSpPr/>
      </dsp:nvSpPr>
      <dsp:spPr>
        <a:xfrm>
          <a:off x="0" y="3109633"/>
          <a:ext cx="4419600" cy="831600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343010" tIns="687324" rIns="343010" bIns="85344" numCol="1" spcCol="1270" anchor="ctr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200" kern="1200" dirty="0">
            <a:solidFill>
              <a:schemeClr val="tx1"/>
            </a:solidFill>
          </a:endParaRPr>
        </a:p>
      </dsp:txBody>
      <dsp:txXfrm>
        <a:off x="0" y="3109633"/>
        <a:ext cx="4419600" cy="831600"/>
      </dsp:txXfrm>
    </dsp:sp>
    <dsp:sp modelId="{8640C884-866E-45C3-9934-FAFBDAC9597F}">
      <dsp:nvSpPr>
        <dsp:cNvPr id="0" name=""/>
        <dsp:cNvSpPr/>
      </dsp:nvSpPr>
      <dsp:spPr>
        <a:xfrm>
          <a:off x="152401" y="2774746"/>
          <a:ext cx="3962405" cy="821966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16935" tIns="0" rIns="116935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 smtClean="0">
              <a:solidFill>
                <a:schemeClr val="tx1"/>
              </a:solidFill>
            </a:rPr>
            <a:t>Administrar los Cambios (AI6)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192526" y="2814871"/>
        <a:ext cx="3882155" cy="741716"/>
      </dsp:txXfrm>
    </dsp:sp>
    <dsp:sp modelId="{62B9AEC2-8C31-4A62-873D-19A78E54F331}">
      <dsp:nvSpPr>
        <dsp:cNvPr id="0" name=""/>
        <dsp:cNvSpPr/>
      </dsp:nvSpPr>
      <dsp:spPr>
        <a:xfrm>
          <a:off x="0" y="4606513"/>
          <a:ext cx="4419600" cy="831600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343010" tIns="687324" rIns="343010" bIns="85344" numCol="1" spcCol="1270" anchor="ctr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200" kern="1200" dirty="0">
            <a:solidFill>
              <a:sysClr val="windowText" lastClr="000000"/>
            </a:solidFill>
          </a:endParaRPr>
        </a:p>
      </dsp:txBody>
      <dsp:txXfrm>
        <a:off x="0" y="4606513"/>
        <a:ext cx="4419600" cy="831600"/>
      </dsp:txXfrm>
    </dsp:sp>
    <dsp:sp modelId="{9818EE01-C53C-4D07-AAE5-D17EB9C334F9}">
      <dsp:nvSpPr>
        <dsp:cNvPr id="0" name=""/>
        <dsp:cNvSpPr/>
      </dsp:nvSpPr>
      <dsp:spPr>
        <a:xfrm>
          <a:off x="152401" y="4119433"/>
          <a:ext cx="4114802" cy="97416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116935" tIns="0" rIns="116935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 smtClean="0">
              <a:solidFill>
                <a:sysClr val="windowText" lastClr="000000"/>
              </a:solidFill>
            </a:rPr>
            <a:t>Definir y Administrar los Niveles de Servicio (DS1)</a:t>
          </a:r>
          <a:endParaRPr lang="en-US" sz="1400" kern="1200" dirty="0">
            <a:solidFill>
              <a:sysClr val="windowText" lastClr="000000"/>
            </a:solidFill>
          </a:endParaRPr>
        </a:p>
      </dsp:txBody>
      <dsp:txXfrm>
        <a:off x="199956" y="4166988"/>
        <a:ext cx="4019692" cy="87905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061D48E-AEF2-4407-92E8-A5E7A65CD249}">
      <dsp:nvSpPr>
        <dsp:cNvPr id="0" name=""/>
        <dsp:cNvSpPr/>
      </dsp:nvSpPr>
      <dsp:spPr>
        <a:xfrm>
          <a:off x="0" y="334483"/>
          <a:ext cx="4117848" cy="1033200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319591" tIns="853948" rIns="319591" bIns="85344" numCol="1" spcCol="1270" anchor="ctr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200" kern="1200" dirty="0">
            <a:solidFill>
              <a:schemeClr val="tx1"/>
            </a:solidFill>
          </a:endParaRPr>
        </a:p>
      </dsp:txBody>
      <dsp:txXfrm>
        <a:off x="0" y="334483"/>
        <a:ext cx="4117848" cy="1033200"/>
      </dsp:txXfrm>
    </dsp:sp>
    <dsp:sp modelId="{5A56D417-CCC7-4F7A-AE60-7E72F75AB6E7}">
      <dsp:nvSpPr>
        <dsp:cNvPr id="0" name=""/>
        <dsp:cNvSpPr/>
      </dsp:nvSpPr>
      <dsp:spPr>
        <a:xfrm>
          <a:off x="205892" y="30161"/>
          <a:ext cx="3657596" cy="909482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108951" tIns="0" rIns="108951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 smtClean="0">
              <a:solidFill>
                <a:schemeClr val="tx1"/>
              </a:solidFill>
            </a:rPr>
            <a:t>Administrar la Configuración (DS9)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250289" y="74558"/>
        <a:ext cx="3568802" cy="820688"/>
      </dsp:txXfrm>
    </dsp:sp>
    <dsp:sp modelId="{82A641CB-F4BE-4468-8113-500DD7936263}">
      <dsp:nvSpPr>
        <dsp:cNvPr id="0" name=""/>
        <dsp:cNvSpPr/>
      </dsp:nvSpPr>
      <dsp:spPr>
        <a:xfrm>
          <a:off x="0" y="1908438"/>
          <a:ext cx="4117848" cy="1033200"/>
        </a:xfrm>
        <a:prstGeom prst="rect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319591" tIns="853948" rIns="319591" bIns="85344" numCol="1" spcCol="1270" anchor="ctr" anchorCtr="0">
          <a:noAutofit/>
        </a:bodyPr>
        <a:lstStyle/>
        <a:p>
          <a:pPr marL="114300" lvl="1" indent="-114300" algn="just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1200" kern="1200" dirty="0">
            <a:solidFill>
              <a:schemeClr val="tx1"/>
            </a:solidFill>
          </a:endParaRPr>
        </a:p>
      </dsp:txBody>
      <dsp:txXfrm>
        <a:off x="0" y="1908438"/>
        <a:ext cx="4117848" cy="1033200"/>
      </dsp:txXfrm>
    </dsp:sp>
    <dsp:sp modelId="{3295D07C-F0ED-406E-A79F-62F00A822E80}">
      <dsp:nvSpPr>
        <dsp:cNvPr id="0" name=""/>
        <dsp:cNvSpPr/>
      </dsp:nvSpPr>
      <dsp:spPr>
        <a:xfrm>
          <a:off x="205892" y="1589083"/>
          <a:ext cx="3657596" cy="924515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108951" tIns="0" rIns="108951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400" b="1" i="1" kern="1200" dirty="0" smtClean="0">
              <a:solidFill>
                <a:schemeClr val="tx1"/>
              </a:solidFill>
            </a:rPr>
            <a:t>Administrar Incidentes y/o Problemas (DS10)</a:t>
          </a:r>
          <a:endParaRPr lang="en-US" sz="1400" kern="1200" dirty="0">
            <a:solidFill>
              <a:schemeClr val="tx1"/>
            </a:solidFill>
          </a:endParaRPr>
        </a:p>
      </dsp:txBody>
      <dsp:txXfrm>
        <a:off x="251023" y="1634214"/>
        <a:ext cx="3567334" cy="834253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2AB6E5-9AA6-400A-A1F4-DFD67668B993}">
      <dsp:nvSpPr>
        <dsp:cNvPr id="0" name=""/>
        <dsp:cNvSpPr/>
      </dsp:nvSpPr>
      <dsp:spPr>
        <a:xfrm>
          <a:off x="2897177" y="551074"/>
          <a:ext cx="1979611" cy="242147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2000" kern="1200" noProof="0" dirty="0" smtClean="0"/>
            <a:t>Catálogo</a:t>
          </a:r>
          <a:r>
            <a:rPr lang="en-US" sz="2000" kern="1200" dirty="0" smtClean="0"/>
            <a:t> de </a:t>
          </a:r>
          <a:r>
            <a:rPr lang="es-EC" sz="2000" kern="1200" noProof="0" dirty="0" smtClean="0"/>
            <a:t>Servicios</a:t>
          </a:r>
          <a:r>
            <a:rPr lang="en-US" sz="2000" kern="1200" dirty="0" smtClean="0"/>
            <a:t> de TI</a:t>
          </a:r>
          <a:endParaRPr lang="en-US" sz="2000" kern="1200" dirty="0"/>
        </a:p>
      </dsp:txBody>
      <dsp:txXfrm>
        <a:off x="2993814" y="647711"/>
        <a:ext cx="1786337" cy="2228197"/>
      </dsp:txXfrm>
    </dsp:sp>
    <dsp:sp modelId="{108B5390-3EC3-433B-8F75-F0CD196A99D7}">
      <dsp:nvSpPr>
        <dsp:cNvPr id="0" name=""/>
        <dsp:cNvSpPr/>
      </dsp:nvSpPr>
      <dsp:spPr>
        <a:xfrm rot="1487275">
          <a:off x="1790931" y="761913"/>
          <a:ext cx="879214" cy="4698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 dirty="0"/>
        </a:p>
      </dsp:txBody>
      <dsp:txXfrm rot="10800000">
        <a:off x="1797425" y="826337"/>
        <a:ext cx="738253" cy="281923"/>
      </dsp:txXfrm>
    </dsp:sp>
    <dsp:sp modelId="{207EDD4C-7C90-49C0-B9A3-253C43FB84DE}">
      <dsp:nvSpPr>
        <dsp:cNvPr id="0" name=""/>
        <dsp:cNvSpPr/>
      </dsp:nvSpPr>
      <dsp:spPr>
        <a:xfrm>
          <a:off x="237487" y="90063"/>
          <a:ext cx="1438913" cy="637256"/>
        </a:xfrm>
        <a:prstGeom prst="snip2Diag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LR</a:t>
          </a:r>
          <a:endParaRPr lang="en-US" sz="3200" kern="1200" dirty="0"/>
        </a:p>
      </dsp:txBody>
      <dsp:txXfrm>
        <a:off x="290593" y="143169"/>
        <a:ext cx="1332701" cy="531044"/>
      </dsp:txXfrm>
    </dsp:sp>
    <dsp:sp modelId="{6E2BB751-71DE-4902-A631-F2EA5F78F915}">
      <dsp:nvSpPr>
        <dsp:cNvPr id="0" name=""/>
        <dsp:cNvSpPr/>
      </dsp:nvSpPr>
      <dsp:spPr>
        <a:xfrm rot="9605561">
          <a:off x="5312620" y="771177"/>
          <a:ext cx="1322239" cy="4698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 dirty="0"/>
        </a:p>
      </dsp:txBody>
      <dsp:txXfrm>
        <a:off x="5449369" y="841152"/>
        <a:ext cx="1181278" cy="281923"/>
      </dsp:txXfrm>
    </dsp:sp>
    <dsp:sp modelId="{987419D3-D307-48A3-A98B-61E65AA78CF3}">
      <dsp:nvSpPr>
        <dsp:cNvPr id="0" name=""/>
        <dsp:cNvSpPr/>
      </dsp:nvSpPr>
      <dsp:spPr>
        <a:xfrm>
          <a:off x="7019285" y="48308"/>
          <a:ext cx="1438913" cy="637256"/>
        </a:xfrm>
        <a:prstGeom prst="snip2Diag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OLA</a:t>
          </a:r>
          <a:endParaRPr lang="en-US" sz="3200" kern="1200" dirty="0"/>
        </a:p>
      </dsp:txBody>
      <dsp:txXfrm>
        <a:off x="7072391" y="101414"/>
        <a:ext cx="1332701" cy="531044"/>
      </dsp:txXfrm>
    </dsp:sp>
    <dsp:sp modelId="{BD8739C4-126A-4B56-BADD-FD0718BFDD2F}">
      <dsp:nvSpPr>
        <dsp:cNvPr id="0" name=""/>
        <dsp:cNvSpPr/>
      </dsp:nvSpPr>
      <dsp:spPr>
        <a:xfrm rot="12076833">
          <a:off x="5305801" y="2342141"/>
          <a:ext cx="1348664" cy="4698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 dirty="0"/>
        </a:p>
      </dsp:txBody>
      <dsp:txXfrm>
        <a:off x="5441956" y="2461695"/>
        <a:ext cx="1207703" cy="281923"/>
      </dsp:txXfrm>
    </dsp:sp>
    <dsp:sp modelId="{5C62A8C2-DD8D-432F-A533-A9B09CDC048F}">
      <dsp:nvSpPr>
        <dsp:cNvPr id="0" name=""/>
        <dsp:cNvSpPr/>
      </dsp:nvSpPr>
      <dsp:spPr>
        <a:xfrm>
          <a:off x="7022063" y="2944496"/>
          <a:ext cx="1438913" cy="637256"/>
        </a:xfrm>
        <a:prstGeom prst="snip2Diag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UC</a:t>
          </a:r>
          <a:endParaRPr lang="en-US" sz="3200" kern="1200" dirty="0"/>
        </a:p>
      </dsp:txBody>
      <dsp:txXfrm>
        <a:off x="7075169" y="2997602"/>
        <a:ext cx="1332701" cy="531044"/>
      </dsp:txXfrm>
    </dsp:sp>
    <dsp:sp modelId="{9270E585-A1B6-41A1-A5C7-5786C50FD20D}">
      <dsp:nvSpPr>
        <dsp:cNvPr id="0" name=""/>
        <dsp:cNvSpPr/>
      </dsp:nvSpPr>
      <dsp:spPr>
        <a:xfrm rot="20043748">
          <a:off x="1777514" y="2334182"/>
          <a:ext cx="899305" cy="469871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 dirty="0"/>
        </a:p>
      </dsp:txBody>
      <dsp:txXfrm rot="10800000">
        <a:off x="1784613" y="2458984"/>
        <a:ext cx="758344" cy="281923"/>
      </dsp:txXfrm>
    </dsp:sp>
    <dsp:sp modelId="{AF1BD438-2FB7-44E7-A0F5-89172AE8681F}">
      <dsp:nvSpPr>
        <dsp:cNvPr id="0" name=""/>
        <dsp:cNvSpPr/>
      </dsp:nvSpPr>
      <dsp:spPr>
        <a:xfrm>
          <a:off x="237496" y="2868300"/>
          <a:ext cx="1438913" cy="637256"/>
        </a:xfrm>
        <a:prstGeom prst="snip2Diag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LA</a:t>
          </a:r>
          <a:endParaRPr lang="en-US" sz="3200" kern="1200" dirty="0"/>
        </a:p>
      </dsp:txBody>
      <dsp:txXfrm>
        <a:off x="290602" y="2921406"/>
        <a:ext cx="1332701" cy="5310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9/3/layout/OpposingIdeas">
  <dgm:title val=""/>
  <dgm:desc val=""/>
  <dgm:catLst>
    <dgm:cat type="relationship" pri="34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30" srcId="0" destId="10" srcOrd="0" destOrd="0"/>
        <dgm:cxn modelId="12" srcId="10" destId="11" srcOrd="0" destOrd="0"/>
        <dgm:cxn modelId="40" srcId="0" destId="20" srcOrd="1" destOrd="0"/>
        <dgm:cxn modelId="22" srcId="20" destId="2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30" srcId="0" destId="10" srcOrd="0" destOrd="0"/>
        <dgm:cxn modelId="12" srcId="10" destId="11" srcOrd="0" destOrd="0"/>
        <dgm:cxn modelId="4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30" srcId="0" destId="10" srcOrd="0" destOrd="0"/>
        <dgm:cxn modelId="12" srcId="10" destId="11" srcOrd="0" destOrd="0"/>
        <dgm:cxn modelId="40" srcId="0" destId="20" srcOrd="1" destOrd="0"/>
        <dgm:cxn modelId="22" srcId="20" destId="21" srcOrd="0" destOrd="0"/>
      </dgm:cxnLst>
      <dgm:bg/>
      <dgm:whole/>
    </dgm:dataModel>
  </dgm:clrData>
  <dgm:layoutNode name="Name0">
    <dgm:varLst>
      <dgm:chMax val="2"/>
      <dgm:dir/>
      <dgm:animOne val="branch"/>
      <dgm:animLvl val="lvl"/>
      <dgm:resizeHandles val="exact"/>
    </dgm:varLst>
    <dgm:choose name="Name1">
      <dgm:if name="Name2" axis="ch" ptType="node" func="cnt" op="lte" val="1">
        <dgm:alg type="composite">
          <dgm:param type="ar" val="0.9928"/>
        </dgm:alg>
      </dgm:if>
      <dgm:else name="Name3">
        <dgm:alg type="composite">
          <dgm:param type="ar" val="1.6364"/>
        </dgm:alg>
      </dgm:else>
    </dgm:choose>
    <dgm:shape xmlns:r="http://schemas.openxmlformats.org/officeDocument/2006/relationships" r:blip="">
      <dgm:adjLst/>
    </dgm:shape>
    <dgm:choose name="Name4">
      <dgm:if name="Name5" func="var" arg="dir" op="equ" val="norm">
        <dgm:choose name="Name6">
          <dgm:if name="Name7" axis="ch" ptType="node" func="cnt" op="lte" val="1">
            <dgm:constrLst>
              <dgm:constr type="primFontSz" for="des" forName="ParentText1" op="equ" val="65"/>
              <dgm:constr type="primFontSz" for="des" forName="ParentText2" refType="primFontSz" refFor="des" refForName="ParentText1" op="equ"/>
              <dgm:constr type="primFontSz" for="des" forName="ChildText1" op="equ" val="65"/>
              <dgm:constr type="primFontSz" for="des" forName="ChildText2" refType="primFontSz" refFor="des" refForName="ChildText1" op="equ"/>
              <dgm:constr type="l" for="ch" forName="ChildText1" refType="w" fact="0.2963"/>
              <dgm:constr type="t" for="ch" forName="ChildText1" refType="h" fact="0.2722"/>
              <dgm:constr type="w" for="ch" forName="ChildText1" refType="w" fact="0.6534"/>
              <dgm:constr type="h" for="ch" forName="ChildText1" refType="h" fact="0.6682"/>
              <dgm:constr type="l" for="ch" forName="Background" refType="w" fact="0.246"/>
              <dgm:constr type="t" for="ch" forName="Background" refType="h" fact="0.2125"/>
              <dgm:constr type="w" for="ch" forName="Background" refType="w" fact="0.754"/>
              <dgm:constr type="h" for="ch" forName="Background" refType="h" fact="0.7875"/>
              <dgm:constr type="l" for="ch" forName="ParentText1" refType="w" fact="0"/>
              <dgm:constr type="t" for="ch" forName="ParentText1" refType="h" fact="0"/>
              <dgm:constr type="w" for="ch" forName="ParentText1" refType="w" fact="0.234"/>
              <dgm:constr type="h" for="ch" forName="ParentText1" refType="h" fact="0.8713"/>
              <dgm:constr type="l" for="ch" forName="ParentShape1" refType="w" fact="0"/>
              <dgm:constr type="t" for="ch" forName="ParentShape1" refType="h" fact="0"/>
              <dgm:constr type="w" for="ch" forName="ParentShape1" refType="w" fact="0.234"/>
              <dgm:constr type="h" for="ch" forName="ParentShape1" refType="h" fact="0.8713"/>
            </dgm:constrLst>
          </dgm:if>
          <dgm:else name="Name8">
            <dgm:constrLst>
              <dgm:constr type="primFontSz" for="des" forName="ParentText1" op="equ" val="65"/>
              <dgm:constr type="primFontSz" for="des" forName="ParentText2" refType="primFontSz" refFor="des" refForName="ParentText1" op="equ"/>
              <dgm:constr type="primFontSz" for="des" forName="ChildText1" op="equ" val="65"/>
              <dgm:constr type="primFontSz" for="des" forName="ChildText2" refType="primFontSz" refFor="des" refForName="ChildText1" op="equ"/>
              <dgm:constr type="l" for="ch" forName="ChildText1" refType="w" fact="0.15"/>
              <dgm:constr type="t" for="ch" forName="ChildText1" refType="h" fact="0.22"/>
              <dgm:constr type="w" for="ch" forName="ChildText1" refType="w" fact="0.325"/>
              <dgm:constr type="h" for="ch" forName="ChildText1" refType="h" fact="0.56"/>
              <dgm:constr type="l" for="ch" forName="ChildText2" refType="w" fact="0.525"/>
              <dgm:constr type="t" for="ch" forName="ChildText2" refType="h" fact="0.22"/>
              <dgm:constr type="w" for="ch" forName="ChildText2" refType="w" fact="0.325"/>
              <dgm:constr type="h" for="ch" forName="ChildText2" refType="h" fact="0.56"/>
              <dgm:constr type="l" for="ch" forName="Background" refType="w" fact="0.125"/>
              <dgm:constr type="t" for="ch" forName="Background" refType="h" fact="0.17"/>
              <dgm:constr type="w" for="ch" forName="Background" refType="w" fact="0.75"/>
              <dgm:constr type="h" for="ch" forName="Background" refType="h" fact="0.66"/>
              <dgm:constr type="l" for="ch" forName="ParentText1" refType="w" fact="0"/>
              <dgm:constr type="t" for="ch" forName="ParentText1" refType="h" fact="0"/>
              <dgm:constr type="w" for="ch" forName="ParentText1" refType="w" fact="0.125"/>
              <dgm:constr type="h" for="ch" forName="ParentText1" refType="h" fact="0.72"/>
              <dgm:constr type="l" for="ch" forName="ParentShape1" refType="w" fact="0"/>
              <dgm:constr type="t" for="ch" forName="ParentShape1" refType="h" fact="0"/>
              <dgm:constr type="w" for="ch" forName="ParentShape1" refType="w" fact="0.125"/>
              <dgm:constr type="h" for="ch" forName="ParentShape1" refType="h" fact="0.72"/>
              <dgm:constr type="l" for="ch" forName="ParentText2" refType="w" fact="0.875"/>
              <dgm:constr type="t" for="ch" forName="ParentText2" refType="h" fact="0.28"/>
              <dgm:constr type="w" for="ch" forName="ParentText2" refType="w" fact="0.125"/>
              <dgm:constr type="h" for="ch" forName="ParentText2" refType="h" fact="0.72"/>
              <dgm:constr type="l" for="ch" forName="ParentShape2" refType="w" fact="0.875"/>
              <dgm:constr type="t" for="ch" forName="ParentShape2" refType="h" fact="0.28"/>
              <dgm:constr type="w" for="ch" forName="ParentShape2" refType="w" fact="0.125"/>
              <dgm:constr type="h" for="ch" forName="ParentShape2" refType="h" fact="0.72"/>
              <dgm:constr type="l" for="ch" forName="Divider" refType="w" fact="0.5"/>
              <dgm:constr type="t" for="ch" forName="Divider" refType="h" fact="0.24"/>
              <dgm:constr type="w" for="ch" forName="Divider" refType="w" fact="0.0001"/>
              <dgm:constr type="h" for="ch" forName="Divider" refType="h" fact="0.52"/>
            </dgm:constrLst>
          </dgm:else>
        </dgm:choose>
      </dgm:if>
      <dgm:else name="Name9">
        <dgm:choose name="Name10">
          <dgm:if name="Name11" axis="ch" ptType="node" func="cnt" op="lte" val="1">
            <dgm:constrLst>
              <dgm:constr type="primFontSz" for="des" forName="ParentText1" op="equ" val="65"/>
              <dgm:constr type="primFontSz" for="des" forName="ParentText2" refType="primFontSz" refFor="des" refForName="ParentText1" op="equ"/>
              <dgm:constr type="primFontSz" for="des" forName="ChildText1" op="equ" val="65"/>
              <dgm:constr type="primFontSz" for="des" forName="ChildText2" refType="primFontSz" refFor="des" refForName="ChildText1" op="equ"/>
              <dgm:constr type="r" for="ch" forName="ChildText1" refType="w" fact="-0.2455"/>
              <dgm:constr type="t" for="ch" forName="ChildText1" refType="h" fact="0.2651"/>
              <dgm:constr type="w" for="ch" forName="ChildText1" refType="w" fact="0.5351"/>
              <dgm:constr type="h" for="ch" forName="ChildText1" refType="h" fact="0.56"/>
              <dgm:constr type="r" for="ch" forName="Background" refType="w" fact="-0.246"/>
              <dgm:constr type="t" for="ch" forName="Background" refType="h" fact="0.2125"/>
              <dgm:constr type="w" for="ch" forName="Background" refType="w" fact="0.754"/>
              <dgm:constr type="h" for="ch" forName="Background" refType="h" fact="0.7875"/>
              <dgm:constr type="r" for="ch" forName="ParentText1" refType="w" fact="0"/>
              <dgm:constr type="t" for="ch" forName="ParentText1" refType="h" fact="0"/>
              <dgm:constr type="w" for="ch" forName="ParentText1" refType="w" fact="0.234"/>
              <dgm:constr type="h" for="ch" forName="ParentText1" refType="h" fact="0.8713"/>
              <dgm:constr type="r" for="ch" forName="ParentShape1" refType="w" fact="0"/>
              <dgm:constr type="t" for="ch" forName="ParentShape1" refType="h" fact="0"/>
              <dgm:constr type="w" for="ch" forName="ParentShape1" refType="w" fact="0.234"/>
              <dgm:constr type="h" for="ch" forName="ParentShape1" refType="h" fact="0.8713"/>
            </dgm:constrLst>
          </dgm:if>
          <dgm:else name="Name12">
            <dgm:constrLst>
              <dgm:constr type="primFontSz" for="des" forName="ParentText1" op="equ" val="65"/>
              <dgm:constr type="primFontSz" for="des" forName="ParentText2" refType="primFontSz" refFor="des" refForName="ParentText1" op="equ"/>
              <dgm:constr type="primFontSz" for="des" forName="ChildText1" op="equ" val="65"/>
              <dgm:constr type="primFontSz" for="des" forName="ChildText2" refType="primFontSz" refFor="des" refForName="ChildText1" op="equ"/>
              <dgm:constr type="r" for="ch" forName="ChildText1" refType="w" fact="-0.15"/>
              <dgm:constr type="t" for="ch" forName="ChildText1" refType="h" fact="0.22"/>
              <dgm:constr type="w" for="ch" forName="ChildText1" refType="w" fact="0.325"/>
              <dgm:constr type="h" for="ch" forName="ChildText1" refType="h" fact="0.56"/>
              <dgm:constr type="r" for="ch" forName="ChildText2" refType="w" fact="-0.525"/>
              <dgm:constr type="t" for="ch" forName="ChildText2" refType="h" fact="0.22"/>
              <dgm:constr type="w" for="ch" forName="ChildText2" refType="w" fact="0.325"/>
              <dgm:constr type="h" for="ch" forName="ChildText2" refType="h" fact="0.56"/>
              <dgm:constr type="r" for="ch" forName="Background" refType="w" fact="-0.125"/>
              <dgm:constr type="t" for="ch" forName="Background" refType="h" fact="0.17"/>
              <dgm:constr type="w" for="ch" forName="Background" refType="w" fact="0.75"/>
              <dgm:constr type="h" for="ch" forName="Background" refType="h" fact="0.66"/>
              <dgm:constr type="r" for="ch" forName="ParentText1" refType="w" fact="0"/>
              <dgm:constr type="t" for="ch" forName="ParentText1" refType="h" fact="0"/>
              <dgm:constr type="w" for="ch" forName="ParentText1" refType="w" fact="0.125"/>
              <dgm:constr type="h" for="ch" forName="ParentText1" refType="h" fact="0.72"/>
              <dgm:constr type="r" for="ch" forName="ParentShape1" refType="w" fact="0"/>
              <dgm:constr type="t" for="ch" forName="ParentShape1" refType="h" fact="0"/>
              <dgm:constr type="w" for="ch" forName="ParentShape1" refType="w" fact="0.125"/>
              <dgm:constr type="h" for="ch" forName="ParentShape1" refType="h" fact="0.72"/>
              <dgm:constr type="r" for="ch" forName="ParentText2" refType="w" fact="-0.875"/>
              <dgm:constr type="t" for="ch" forName="ParentText2" refType="h" fact="0.28"/>
              <dgm:constr type="w" for="ch" forName="ParentText2" refType="w" fact="0.125"/>
              <dgm:constr type="h" for="ch" forName="ParentText2" refType="h" fact="0.72"/>
              <dgm:constr type="r" for="ch" forName="ParentShape2" refType="w" fact="-0.875"/>
              <dgm:constr type="t" for="ch" forName="ParentShape2" refType="h" fact="0.28"/>
              <dgm:constr type="w" for="ch" forName="ParentShape2" refType="w" fact="0.125"/>
              <dgm:constr type="h" for="ch" forName="ParentShape2" refType="h" fact="0.72"/>
              <dgm:constr type="r" for="ch" forName="Divider" refType="w" fact="-0.5"/>
              <dgm:constr type="t" for="ch" forName="Divider" refType="h" fact="0.24"/>
              <dgm:constr type="w" for="ch" forName="Divider" refType="w" fact="0.0001"/>
              <dgm:constr type="h" for="ch" forName="Divider" refType="h" fact="0.52"/>
            </dgm:constrLst>
          </dgm:else>
        </dgm:choose>
      </dgm:else>
    </dgm:choose>
    <dgm:choose name="Name13">
      <dgm:if name="Name14" axis="ch" ptType="node" func="cnt" op="gte" val="1">
        <dgm:layoutNode name="Background" styleLbl="node1">
          <dgm:alg type="sp"/>
          <dgm:choose name="Name15">
            <dgm:if name="Name16" func="var" arg="dir" op="equ" val="norm">
              <dgm:shape xmlns:r="http://schemas.openxmlformats.org/officeDocument/2006/relationships" type="round2DiagRect" r:blip="">
                <dgm:adjLst>
                  <dgm:adj idx="1" val="0"/>
                  <dgm:adj idx="2" val="0.1667"/>
                </dgm:adjLst>
              </dgm:shape>
            </dgm:if>
            <dgm:else name="Name17">
              <dgm:shape xmlns:r="http://schemas.openxmlformats.org/officeDocument/2006/relationships" type="round2DiagRect" r:blip="">
                <dgm:adjLst>
                  <dgm:adj idx="1" val="0.1667"/>
                  <dgm:adj idx="2" val="0"/>
                </dgm:adjLst>
              </dgm:shape>
            </dgm:else>
          </dgm:choose>
          <dgm:presOf/>
        </dgm:layoutNode>
        <dgm:choose name="Name18">
          <dgm:if name="Name19" axis="ch" ptType="node" func="cnt" op="gte" val="2">
            <dgm:layoutNode name="Divider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</dgm:if>
          <dgm:else name="Name20"/>
        </dgm:choose>
        <dgm:layoutNode name="ChildText1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 hideGeom="1">
            <dgm:adjLst/>
          </dgm:shape>
          <dgm:presOf axis="ch des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21">
          <dgm:if name="Name22" axis="ch" ptType="node" func="cnt" op="gte" val="2">
            <dgm:layoutNode name="ChildText2" styleLbl="revTx">
              <dgm:varLst>
                <dgm:chMax val="0"/>
                <dgm:chPref val="0"/>
                <dgm:bulletEnabled val="1"/>
              </dgm:varLst>
              <dgm:alg type="tx">
                <dgm:param type="parTxLTRAlign" val="l"/>
                <dgm:param type="txAnchorVert" val="t"/>
              </dgm:alg>
              <dgm:shape xmlns:r="http://schemas.openxmlformats.org/officeDocument/2006/relationships" type="rect" r:blip="" hideGeom="1">
                <dgm:adjLst/>
              </dgm:shape>
              <dgm:presOf axis="ch des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23"/>
        </dgm:choose>
        <dgm:layoutNode name="ParentText1" styleLbl="revTx">
          <dgm:varLst>
            <dgm:chMax val="1"/>
            <dgm:chPref val="1"/>
          </dgm:varLst>
          <dgm:choose name="Name24">
            <dgm:if name="Name25" func="var" arg="dir" op="equ" val="norm">
              <dgm:alg type="tx">
                <dgm:param type="parTxLTRAlign" val="r"/>
                <dgm:param type="shpTxLTRAlignCh" val="r"/>
                <dgm:param type="txAnchorVertCh" val="mid"/>
                <dgm:param type="autoTxRot" val="grav"/>
              </dgm:alg>
            </dgm:if>
            <dgm:else name="Name26">
              <dgm:alg type="tx">
                <dgm:param type="parTxLTRAlign" val="l"/>
                <dgm:param type="shpTxLTRAlignCh" val="r"/>
                <dgm:param type="txAnchorVertCh" val="mid"/>
                <dgm:param type="autoTxRot" val="grav"/>
              </dgm:alg>
            </dgm:else>
          </dgm:choose>
          <dgm:choose name="Name27">
            <dgm:if name="Name28" func="var" arg="dir" op="equ" val="norm">
              <dgm:shape xmlns:r="http://schemas.openxmlformats.org/officeDocument/2006/relationships" rot="-90" type="rightArrow" r:blip="" hideGeom="1">
                <dgm:adjLst>
                  <dgm:adj idx="1" val="0.4983"/>
                  <dgm:adj idx="2" val="0.6066"/>
                </dgm:adjLst>
              </dgm:shape>
            </dgm:if>
            <dgm:else name="Name29">
              <dgm:shape xmlns:r="http://schemas.openxmlformats.org/officeDocument/2006/relationships" rot="90" type="leftArrow" r:blip="" hideGeom="1">
                <dgm:adjLst>
                  <dgm:adj idx="1" val="0.4983"/>
                  <dgm:adj idx="2" val="0.6066"/>
                </dgm:adjLst>
              </dgm:shape>
            </dgm:else>
          </dgm:choose>
          <dgm:presOf axis="ch 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ParentShape1" styleLbl="alignImgPlace1">
          <dgm:varLst/>
          <dgm:alg type="sp"/>
          <dgm:presOf axis="ch self" ptType="node node" st="1 1" cnt="1 0"/>
          <dgm:choose name="Name30">
            <dgm:if name="Name31" func="var" arg="dir" op="equ" val="norm">
              <dgm:shape xmlns:r="http://schemas.openxmlformats.org/officeDocument/2006/relationships" rot="-90" type="rightArrow" r:blip="">
                <dgm:adjLst>
                  <dgm:adj idx="1" val="0.4983"/>
                  <dgm:adj idx="2" val="0.6066"/>
                </dgm:adjLst>
              </dgm:shape>
            </dgm:if>
            <dgm:else name="Name32">
              <dgm:shape xmlns:r="http://schemas.openxmlformats.org/officeDocument/2006/relationships" rot="90" type="leftArrow" r:blip="">
                <dgm:adjLst>
                  <dgm:adj idx="1" val="0.4983"/>
                  <dgm:adj idx="2" val="0.6066"/>
                </dgm:adjLst>
              </dgm:shape>
            </dgm:else>
          </dgm:choose>
        </dgm:layoutNode>
        <dgm:choose name="Name33">
          <dgm:if name="Name34" axis="ch" ptType="node" func="cnt" op="gte" val="2">
            <dgm:layoutNode name="ParentText2" styleLbl="revTx">
              <dgm:varLst>
                <dgm:chMax val="1"/>
                <dgm:chPref val="1"/>
              </dgm:varLst>
              <dgm:choose name="Name35">
                <dgm:if name="Name36" func="var" arg="dir" op="equ" val="norm">
                  <dgm:alg type="tx">
                    <dgm:param type="parTxLTRAlign" val="r"/>
                    <dgm:param type="shpTxLTRAlignCh" val="r"/>
                    <dgm:param type="txAnchorVertCh" val="mid"/>
                    <dgm:param type="autoTxRot" val="grav"/>
                  </dgm:alg>
                </dgm:if>
                <dgm:else name="Name37">
                  <dgm:alg type="tx">
                    <dgm:param type="parTxLTRAlign" val="l"/>
                    <dgm:param type="shpTxLTRAlignCh" val="r"/>
                    <dgm:param type="txAnchorVertCh" val="mid"/>
                    <dgm:param type="autoTxRot" val="grav"/>
                  </dgm:alg>
                </dgm:else>
              </dgm:choose>
              <dgm:choose name="Name38">
                <dgm:if name="Name39" func="var" arg="dir" op="equ" val="norm">
                  <dgm:shape xmlns:r="http://schemas.openxmlformats.org/officeDocument/2006/relationships" rot="90" type="rightArrow" r:blip="" hideGeom="1">
                    <dgm:adjLst>
                      <dgm:adj idx="1" val="0.4983"/>
                      <dgm:adj idx="2" val="0.6066"/>
                    </dgm:adjLst>
                  </dgm:shape>
                </dgm:if>
                <dgm:else name="Name40">
                  <dgm:shape xmlns:r="http://schemas.openxmlformats.org/officeDocument/2006/relationships" rot="-90" type="leftArrow" r:blip="" hideGeom="1">
                    <dgm:adjLst>
                      <dgm:adj idx="1" val="0.4983"/>
                      <dgm:adj idx="2" val="0.6066"/>
                    </dgm:adjLst>
                  </dgm:shape>
                </dgm:else>
              </dgm:choose>
              <dgm:presOf axis="ch 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ParentShape2" styleLbl="alignImgPlace1">
              <dgm:varLst/>
              <dgm:alg type="sp"/>
              <dgm:choose name="Name41">
                <dgm:if name="Name42" func="var" arg="dir" op="equ" val="norm">
                  <dgm:shape xmlns:r="http://schemas.openxmlformats.org/officeDocument/2006/relationships" rot="90" type="rightArrow" r:blip="">
                    <dgm:adjLst>
                      <dgm:adj idx="1" val="0.4983"/>
                      <dgm:adj idx="2" val="0.6066"/>
                    </dgm:adjLst>
                  </dgm:shape>
                </dgm:if>
                <dgm:else name="Name43">
                  <dgm:shape xmlns:r="http://schemas.openxmlformats.org/officeDocument/2006/relationships" rot="-90" type="leftArrow" r:blip="">
                    <dgm:adjLst>
                      <dgm:adj idx="1" val="0.4983"/>
                      <dgm:adj idx="2" val="0.6066"/>
                    </dgm:adjLst>
                  </dgm:shape>
                </dgm:else>
              </dgm:choose>
              <dgm:presOf axis="ch self" ptType="node node" st="2 1" cnt="1 0"/>
            </dgm:layoutNode>
          </dgm:if>
          <dgm:else name="Name44"/>
        </dgm:choose>
      </dgm:if>
      <dgm:else name="Name45"/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BracketList+Icon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58C28D9-533C-458D-B7CA-B14BD8C79898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D3984-AC36-4B6D-9108-999EF9D55754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4319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52451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D3984-AC36-4B6D-9108-999EF9D55754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02867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286000" y="3124200"/>
            <a:ext cx="6172200" cy="1894362"/>
          </a:xfrm>
        </p:spPr>
        <p:txBody>
          <a:bodyPr/>
          <a:lstStyle>
            <a:lvl1pPr>
              <a:defRPr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286000" y="5003322"/>
            <a:ext cx="6172200" cy="1371600"/>
          </a:xfrm>
        </p:spPr>
        <p:txBody>
          <a:bodyPr/>
          <a:lstStyle>
            <a:lvl1pPr marL="0" indent="0" algn="l">
              <a:buNone/>
              <a:defRPr sz="1800" b="1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4621" y="1174097"/>
            <a:ext cx="2286000" cy="381000"/>
          </a:xfrm>
        </p:spPr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269" y="4181669"/>
            <a:ext cx="3657600" cy="38404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8" name="Straight Connector 17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Straight Connector 21"/>
          <p:cNvSpPr>
            <a:spLocks noChangeShapeType="1"/>
          </p:cNvSpPr>
          <p:nvPr/>
        </p:nvSpPr>
        <p:spPr bwMode="auto">
          <a:xfrm>
            <a:off x="9113856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7" name="Rectangle 26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309632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4" name="Oval 23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Oval 25"/>
          <p:cNvSpPr/>
          <p:nvPr/>
        </p:nvSpPr>
        <p:spPr bwMode="auto">
          <a:xfrm>
            <a:off x="1664208" y="5788152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5" name="Oval 24"/>
          <p:cNvSpPr/>
          <p:nvPr/>
        </p:nvSpPr>
        <p:spPr>
          <a:xfrm>
            <a:off x="1905000" y="4495800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 bwMode="auto">
          <a:xfrm>
            <a:off x="1325544" y="4928702"/>
            <a:ext cx="609600" cy="517524"/>
          </a:xfrm>
        </p:spPr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676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752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895600"/>
            <a:ext cx="6172200" cy="2053590"/>
          </a:xfrm>
        </p:spPr>
        <p:txBody>
          <a:bodyPr/>
          <a:lstStyle>
            <a:lvl1pPr algn="l">
              <a:buNone/>
              <a:defRPr sz="3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0" y="5010150"/>
            <a:ext cx="6172200" cy="1371600"/>
          </a:xfrm>
        </p:spPr>
        <p:txBody>
          <a:bodyPr anchor="t"/>
          <a:lstStyle>
            <a:lvl1pPr marL="0" indent="0">
              <a:buNone/>
              <a:defRPr sz="1800" b="1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auto">
          <a:xfrm rot="5400000">
            <a:off x="7763256" y="1170432"/>
            <a:ext cx="2286000" cy="381000"/>
          </a:xfrm>
        </p:spPr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auto">
          <a:xfrm rot="5400000">
            <a:off x="7077456" y="4178808"/>
            <a:ext cx="3657600" cy="384048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381000" y="0"/>
            <a:ext cx="609600" cy="6858000"/>
          </a:xfrm>
          <a:prstGeom prst="rect">
            <a:avLst/>
          </a:prstGeom>
          <a:solidFill>
            <a:schemeClr val="accent1">
              <a:tint val="60000"/>
              <a:alpha val="54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276336" y="0"/>
            <a:ext cx="104664" cy="6858000"/>
          </a:xfrm>
          <a:prstGeom prst="rect">
            <a:avLst/>
          </a:prstGeom>
          <a:solidFill>
            <a:schemeClr val="accent1">
              <a:tint val="40000"/>
              <a:alpha val="36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990600" y="0"/>
            <a:ext cx="181872" cy="6858000"/>
          </a:xfrm>
          <a:prstGeom prst="rect">
            <a:avLst/>
          </a:prstGeom>
          <a:solidFill>
            <a:schemeClr val="accent1">
              <a:tint val="40000"/>
              <a:alpha val="7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1141320" y="0"/>
            <a:ext cx="230280" cy="6858000"/>
          </a:xfrm>
          <a:prstGeom prst="rect">
            <a:avLst/>
          </a:prstGeom>
          <a:solidFill>
            <a:schemeClr val="accent1">
              <a:tint val="20000"/>
              <a:alpha val="7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106344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  <a:alpha val="7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914400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20000"/>
                <a:alpha val="8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5" name="Straight Connector 14"/>
          <p:cNvSpPr>
            <a:spLocks noChangeShapeType="1"/>
          </p:cNvSpPr>
          <p:nvPr/>
        </p:nvSpPr>
        <p:spPr bwMode="auto">
          <a:xfrm>
            <a:off x="854112" y="0"/>
            <a:ext cx="0" cy="6858000"/>
          </a:xfrm>
          <a:prstGeom prst="line">
            <a:avLst/>
          </a:prstGeom>
          <a:noFill/>
          <a:ln w="5715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1726640" y="0"/>
            <a:ext cx="0" cy="6858000"/>
          </a:xfrm>
          <a:prstGeom prst="line">
            <a:avLst/>
          </a:prstGeom>
          <a:noFill/>
          <a:ln w="28575" cap="flat" cmpd="sng" algn="ctr">
            <a:solidFill>
              <a:schemeClr val="accent1">
                <a:tint val="60000"/>
                <a:alpha val="82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Straight Connector 16"/>
          <p:cNvSpPr>
            <a:spLocks noChangeShapeType="1"/>
          </p:cNvSpPr>
          <p:nvPr/>
        </p:nvSpPr>
        <p:spPr bwMode="auto">
          <a:xfrm>
            <a:off x="10668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8" name="Rectangle 17"/>
          <p:cNvSpPr/>
          <p:nvPr/>
        </p:nvSpPr>
        <p:spPr bwMode="auto">
          <a:xfrm>
            <a:off x="1219200" y="0"/>
            <a:ext cx="76200" cy="6858000"/>
          </a:xfrm>
          <a:prstGeom prst="rect">
            <a:avLst/>
          </a:prstGeom>
          <a:solidFill>
            <a:schemeClr val="accent1">
              <a:tint val="60000"/>
              <a:alpha val="51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9" name="Oval 18"/>
          <p:cNvSpPr/>
          <p:nvPr/>
        </p:nvSpPr>
        <p:spPr bwMode="auto">
          <a:xfrm>
            <a:off x="609600" y="3429000"/>
            <a:ext cx="1295400" cy="129540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0" name="Oval 19"/>
          <p:cNvSpPr/>
          <p:nvPr/>
        </p:nvSpPr>
        <p:spPr bwMode="auto">
          <a:xfrm>
            <a:off x="1324704" y="4866752"/>
            <a:ext cx="641424" cy="641424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1" name="Oval 20"/>
          <p:cNvSpPr/>
          <p:nvPr/>
        </p:nvSpPr>
        <p:spPr bwMode="auto">
          <a:xfrm>
            <a:off x="1091080" y="5500632"/>
            <a:ext cx="137160" cy="13716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Oval 21"/>
          <p:cNvSpPr/>
          <p:nvPr/>
        </p:nvSpPr>
        <p:spPr bwMode="auto">
          <a:xfrm>
            <a:off x="1664208" y="5791200"/>
            <a:ext cx="274320" cy="274320"/>
          </a:xfrm>
          <a:prstGeom prst="ellipse">
            <a:avLst/>
          </a:prstGeom>
          <a:ln w="127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Oval 22"/>
          <p:cNvSpPr/>
          <p:nvPr/>
        </p:nvSpPr>
        <p:spPr bwMode="auto">
          <a:xfrm>
            <a:off x="1879040" y="4479888"/>
            <a:ext cx="365760" cy="365760"/>
          </a:xfrm>
          <a:prstGeom prst="ellipse">
            <a:avLst/>
          </a:prstGeom>
          <a:ln w="285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6" name="Straight Connector 25"/>
          <p:cNvSpPr>
            <a:spLocks noChangeShapeType="1"/>
          </p:cNvSpPr>
          <p:nvPr/>
        </p:nvSpPr>
        <p:spPr bwMode="auto">
          <a:xfrm>
            <a:off x="9097944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 bwMode="auto">
          <a:xfrm>
            <a:off x="1340616" y="4928702"/>
            <a:ext cx="609600" cy="517524"/>
          </a:xfrm>
        </p:spPr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270248" y="1600200"/>
            <a:ext cx="36576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75438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371975" y="2362200"/>
            <a:ext cx="3657600" cy="38862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"/>
          </p:nvPr>
        </p:nvSpPr>
        <p:spPr>
          <a:xfrm>
            <a:off x="4572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3"/>
          </p:nvPr>
        </p:nvSpPr>
        <p:spPr>
          <a:xfrm>
            <a:off x="4343400" y="1569720"/>
            <a:ext cx="3657600" cy="65836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</p:spPr>
        <p:txBody>
          <a:bodyPr rtlCol="0" anchor="ctr">
            <a:noAutofit/>
          </a:bodyPr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71850" y="3200400"/>
            <a:ext cx="6309360" cy="457200"/>
          </a:xfrm>
        </p:spPr>
        <p:txBody>
          <a:bodyPr anchor="b"/>
          <a:lstStyle>
            <a:lvl1pPr algn="l">
              <a:buNone/>
              <a:defRPr sz="2000" b="1" cap="sm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12280" y="274320"/>
            <a:ext cx="1527048" cy="4983480"/>
          </a:xfrm>
        </p:spPr>
        <p:txBody>
          <a:bodyPr/>
          <a:lstStyle>
            <a:lvl1pPr marL="0" indent="0">
              <a:spcBef>
                <a:spcPts val="400"/>
              </a:spcBef>
              <a:spcAft>
                <a:spcPts val="1000"/>
              </a:spcAft>
              <a:buNone/>
              <a:defRPr sz="12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3" name="Straight Connector 12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4" name="Oval 13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8" name="Content Placeholder 17"/>
          <p:cNvSpPr>
            <a:spLocks noGrp="1"/>
          </p:cNvSpPr>
          <p:nvPr>
            <p:ph sz="quarter" idx="1"/>
          </p:nvPr>
        </p:nvSpPr>
        <p:spPr>
          <a:xfrm>
            <a:off x="304800" y="274320"/>
            <a:ext cx="5638800" cy="6327648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21" name="Date Placeholder 20"/>
          <p:cNvSpPr>
            <a:spLocks noGrp="1"/>
          </p:cNvSpPr>
          <p:nvPr>
            <p:ph type="dt" sz="half" idx="14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15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23" name="Footer Placeholder 22"/>
          <p:cNvSpPr>
            <a:spLocks noGrp="1"/>
          </p:cNvSpPr>
          <p:nvPr>
            <p:ph type="ftr" sz="quarter" idx="16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3" name="Oval 12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5400000">
            <a:off x="3350133" y="3200400"/>
            <a:ext cx="6309360" cy="457200"/>
          </a:xfrm>
        </p:spPr>
        <p:txBody>
          <a:bodyPr anchor="b"/>
          <a:lstStyle>
            <a:lvl1pPr algn="l">
              <a:buNone/>
              <a:defRPr sz="2000" b="1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6172200" cy="6858000"/>
          </a:xfrm>
          <a:solidFill>
            <a:schemeClr val="bg2"/>
          </a:solidFill>
          <a:ln w="1270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 marL="0" indent="0">
              <a:buNone/>
              <a:defRPr sz="3200"/>
            </a:lvl1pPr>
          </a:lstStyle>
          <a:p>
            <a:pPr algn="ctr" eaLnBrk="1" latinLnBrk="0" hangingPunct="1">
              <a:buFontTx/>
              <a:buNone/>
            </a:pPr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65798" y="264795"/>
            <a:ext cx="1524000" cy="4956048"/>
          </a:xfrm>
        </p:spPr>
        <p:txBody>
          <a:bodyPr rot="0" spcFirstLastPara="0" vertOverflow="overflow" horzOverflow="overflow" vert="horz" wrap="square" lIns="91440" tIns="45720" rIns="91440" bIns="45720" numCol="1" spcCol="274320" rtlCol="0" fromWordArt="0" anchor="t" anchorCtr="0" forceAA="0" compatLnSpc="1">
            <a:normAutofit/>
          </a:bodyPr>
          <a:lstStyle>
            <a:lvl1pPr marL="0" indent="0">
              <a:spcBef>
                <a:spcPts val="100"/>
              </a:spcBef>
              <a:spcAft>
                <a:spcPts val="400"/>
              </a:spcAft>
              <a:buFontTx/>
              <a:buNone/>
              <a:defRPr sz="12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9" name="Straight Connector 18"/>
          <p:cNvSpPr>
            <a:spLocks noChangeShapeType="1"/>
          </p:cNvSpPr>
          <p:nvPr/>
        </p:nvSpPr>
        <p:spPr bwMode="auto">
          <a:xfrm>
            <a:off x="62484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0" name="Straight Connector 19"/>
          <p:cNvSpPr>
            <a:spLocks noChangeShapeType="1"/>
          </p:cNvSpPr>
          <p:nvPr/>
        </p:nvSpPr>
        <p:spPr bwMode="auto">
          <a:xfrm>
            <a:off x="6192296" y="0"/>
            <a:ext cx="0" cy="6858000"/>
          </a:xfrm>
          <a:prstGeom prst="line">
            <a:avLst/>
          </a:prstGeom>
          <a:noFill/>
          <a:ln w="127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1"/>
          </p:nvPr>
        </p:nvSpPr>
        <p:spPr/>
        <p:txBody>
          <a:bodyPr rtlCol="0"/>
          <a:lstStyle/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21" name="Footer Placeholder 20"/>
          <p:cNvSpPr>
            <a:spLocks noGrp="1"/>
          </p:cNvSpPr>
          <p:nvPr>
            <p:ph type="ftr" sz="quarter" idx="12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traight Connector 1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38100" cap="flat" cmpd="sng" algn="ctr">
            <a:solidFill>
              <a:schemeClr val="accent1">
                <a:tint val="60000"/>
                <a:alpha val="9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87375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 rot="5400000">
            <a:off x="7589520" y="1081851"/>
            <a:ext cx="2011680" cy="384048"/>
          </a:xfrm>
          <a:prstGeom prst="rect">
            <a:avLst/>
          </a:prstGeom>
        </p:spPr>
        <p:txBody>
          <a:bodyPr vert="horz" anchor="ctr" anchorCtr="0"/>
          <a:lstStyle>
            <a:lvl1pPr algn="r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fld id="{9D053BA4-E56A-4D4D-82FB-306C34EA6C23}" type="datetimeFigureOut">
              <a:rPr lang="en-US" smtClean="0"/>
              <a:t>9/21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 rot="5400000">
            <a:off x="6990186" y="3737240"/>
            <a:ext cx="3200400" cy="365760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76200" y="0"/>
            <a:ext cx="0" cy="6858000"/>
          </a:xfrm>
          <a:prstGeom prst="line">
            <a:avLst/>
          </a:prstGeom>
          <a:noFill/>
          <a:ln w="57150" cap="flat" cmpd="thickThin" algn="ctr">
            <a:solidFill>
              <a:schemeClr val="accent1">
                <a:tint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8991600" y="0"/>
            <a:ext cx="0" cy="6858000"/>
          </a:xfrm>
          <a:prstGeom prst="line">
            <a:avLst/>
          </a:prstGeom>
          <a:noFill/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8839200" y="0"/>
            <a:ext cx="304800" cy="6858000"/>
          </a:xfrm>
          <a:prstGeom prst="rect">
            <a:avLst/>
          </a:prstGeom>
          <a:solidFill>
            <a:schemeClr val="accent1">
              <a:tint val="60000"/>
              <a:alpha val="87000"/>
            </a:schemeClr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8915400" y="0"/>
            <a:ext cx="0" cy="6858000"/>
          </a:xfrm>
          <a:prstGeom prst="lin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2" name="Oval 11"/>
          <p:cNvSpPr/>
          <p:nvPr/>
        </p:nvSpPr>
        <p:spPr>
          <a:xfrm>
            <a:off x="8156448" y="5715000"/>
            <a:ext cx="548640" cy="548640"/>
          </a:xfrm>
          <a:prstGeom prst="ellipse">
            <a:avLst/>
          </a:prstGeom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29016" y="5734050"/>
            <a:ext cx="609600" cy="521208"/>
          </a:xfrm>
          <a:prstGeom prst="rect">
            <a:avLst/>
          </a:prstGeom>
        </p:spPr>
        <p:txBody>
          <a:bodyPr vert="horz" anchor="ctr"/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D21362C-D8DB-4CCF-A6BA-DE3B1328D8EA}" type="slidenum">
              <a:rPr lang="en-US" smtClean="0"/>
              <a:t>‹Nº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9" r:id="rId1"/>
    <p:sldLayoutId id="2147484190" r:id="rId2"/>
    <p:sldLayoutId id="2147484191" r:id="rId3"/>
    <p:sldLayoutId id="2147484192" r:id="rId4"/>
    <p:sldLayoutId id="2147484193" r:id="rId5"/>
    <p:sldLayoutId id="2147484194" r:id="rId6"/>
    <p:sldLayoutId id="2147484195" r:id="rId7"/>
    <p:sldLayoutId id="2147484196" r:id="rId8"/>
    <p:sldLayoutId id="2147484197" r:id="rId9"/>
    <p:sldLayoutId id="2147484198" r:id="rId10"/>
    <p:sldLayoutId id="2147484199" r:id="rId11"/>
  </p:sldLayoutIdLst>
  <p:txStyles>
    <p:titleStyle>
      <a:lvl1pPr algn="l" rtl="0" eaLnBrk="1" latinLnBrk="0" hangingPunct="1">
        <a:spcBef>
          <a:spcPct val="0"/>
        </a:spcBef>
        <a:buNone/>
        <a:defRPr kumimoji="0" sz="3000" b="0" kern="1200" cap="sm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0000"/>
        <a:buFont typeface="Wingdings"/>
        <a:buChar char="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182880" algn="l" rtl="0" eaLnBrk="1" latinLnBrk="0" hangingPunct="1">
        <a:spcBef>
          <a:spcPct val="20000"/>
        </a:spcBef>
        <a:buClr>
          <a:schemeClr val="accent2">
            <a:tint val="60000"/>
          </a:schemeClr>
        </a:buClr>
        <a:buSzPct val="68000"/>
        <a:buFont typeface="Wingdings 2"/>
        <a:buChar char="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rtl="0" eaLnBrk="1" latinLnBrk="0" hangingPunct="1">
        <a:spcBef>
          <a:spcPct val="20000"/>
        </a:spcBef>
        <a:buClr>
          <a:schemeClr val="accent1"/>
        </a:buClr>
        <a:buChar char="•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6pPr>
      <a:lvl7pPr marL="2011680" indent="-182880" algn="l" rtl="0" eaLnBrk="1" latinLnBrk="0" hangingPunct="1">
        <a:spcBef>
          <a:spcPct val="20000"/>
        </a:spcBef>
        <a:buClr>
          <a:schemeClr val="accent1">
            <a:tint val="60000"/>
          </a:schemeClr>
        </a:buClr>
        <a:buSzPct val="60000"/>
        <a:buFont typeface="Wingdings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2286000" indent="-182880" algn="l" rtl="0" eaLnBrk="1" latinLnBrk="0" hangingPunct="1">
        <a:spcBef>
          <a:spcPct val="20000"/>
        </a:spcBef>
        <a:buClr>
          <a:schemeClr val="accent2"/>
        </a:buClr>
        <a:buChar char="•"/>
        <a:defRPr kumimoji="0" sz="1400" kern="1200" cap="small" baseline="0">
          <a:solidFill>
            <a:schemeClr val="tx2"/>
          </a:solidFill>
          <a:latin typeface="+mn-lt"/>
          <a:ea typeface="+mn-ea"/>
          <a:cs typeface="+mn-cs"/>
        </a:defRPr>
      </a:lvl8pPr>
      <a:lvl9pPr marL="256032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Char char="•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microsoft.com/office/2007/relationships/diagramDrawing" Target="../diagrams/drawing8.xml"/><Relationship Id="rId3" Type="http://schemas.openxmlformats.org/officeDocument/2006/relationships/diagramLayout" Target="../diagrams/layout7.xml"/><Relationship Id="rId7" Type="http://schemas.openxmlformats.org/officeDocument/2006/relationships/image" Target="../media/image10.png"/><Relationship Id="rId12" Type="http://schemas.openxmlformats.org/officeDocument/2006/relationships/diagramColors" Target="../diagrams/colors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11" Type="http://schemas.openxmlformats.org/officeDocument/2006/relationships/diagramQuickStyle" Target="../diagrams/quickStyle8.xml"/><Relationship Id="rId5" Type="http://schemas.openxmlformats.org/officeDocument/2006/relationships/diagramColors" Target="../diagrams/colors7.xml"/><Relationship Id="rId10" Type="http://schemas.openxmlformats.org/officeDocument/2006/relationships/diagramLayout" Target="../diagrams/layout8.xml"/><Relationship Id="rId4" Type="http://schemas.openxmlformats.org/officeDocument/2006/relationships/diagramQuickStyle" Target="../diagrams/quickStyle7.xml"/><Relationship Id="rId9" Type="http://schemas.openxmlformats.org/officeDocument/2006/relationships/diagramData" Target="../diagrams/data8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10" Type="http://schemas.openxmlformats.org/officeDocument/2006/relationships/image" Target="../media/image13.png"/><Relationship Id="rId4" Type="http://schemas.openxmlformats.org/officeDocument/2006/relationships/diagramLayout" Target="../diagrams/layout9.xml"/><Relationship Id="rId9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1.xml"/><Relationship Id="rId3" Type="http://schemas.openxmlformats.org/officeDocument/2006/relationships/oleObject" Target="../embeddings/oleObject1.bin"/><Relationship Id="rId7" Type="http://schemas.openxmlformats.org/officeDocument/2006/relationships/diagramQuickStyle" Target="../diagrams/quickStyl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Layout" Target="../diagrams/layout11.xml"/><Relationship Id="rId5" Type="http://schemas.openxmlformats.org/officeDocument/2006/relationships/diagramData" Target="../diagrams/data11.xml"/><Relationship Id="rId4" Type="http://schemas.openxmlformats.org/officeDocument/2006/relationships/image" Target="../media/image16.emf"/><Relationship Id="rId9" Type="http://schemas.microsoft.com/office/2007/relationships/diagramDrawing" Target="../diagrams/drawing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slide" Target="slide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slide" Target="slide2.xml"/><Relationship Id="rId7" Type="http://schemas.openxmlformats.org/officeDocument/2006/relationships/diagramColors" Target="../diagrams/colors3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52600" y="2590800"/>
            <a:ext cx="7010400" cy="1447800"/>
          </a:xfrm>
        </p:spPr>
        <p:txBody>
          <a:bodyPr>
            <a:noAutofit/>
          </a:bodyPr>
          <a:lstStyle/>
          <a:p>
            <a:pPr algn="ctr"/>
            <a:r>
              <a:rPr lang="es-EC" sz="2800" b="1" dirty="0" smtClean="0">
                <a:effectLst/>
              </a:rPr>
              <a:t>COOPERATIVA </a:t>
            </a:r>
            <a:r>
              <a:rPr lang="es-EC" sz="2800" b="1" dirty="0">
                <a:effectLst/>
              </a:rPr>
              <a:t>FINANCIERA CONSTRUCCIÓN, COMERCIO Y PRODUCCIÓN</a:t>
            </a:r>
            <a:r>
              <a:rPr lang="es-EC" sz="2800" b="1" dirty="0" smtClean="0">
                <a:effectLst/>
              </a:rPr>
              <a:t>.</a:t>
            </a: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57400" y="5029200"/>
            <a:ext cx="6324600" cy="1143000"/>
          </a:xfrm>
        </p:spPr>
        <p:txBody>
          <a:bodyPr>
            <a:noAutofit/>
          </a:bodyPr>
          <a:lstStyle/>
          <a:p>
            <a:pPr marL="57150" algn="ctr"/>
            <a:r>
              <a:rPr lang="es-EC" sz="2000" dirty="0" smtClean="0"/>
              <a:t>ELABORADO POR:</a:t>
            </a:r>
          </a:p>
          <a:p>
            <a:pPr marL="57150" algn="ctr"/>
            <a:r>
              <a:rPr lang="es-EC" sz="2000" dirty="0" smtClean="0"/>
              <a:t>Irma Tatiana Suntasig Sivinta</a:t>
            </a:r>
          </a:p>
        </p:txBody>
      </p:sp>
      <p:pic>
        <p:nvPicPr>
          <p:cNvPr id="4" name="Imagen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609600"/>
            <a:ext cx="4191000" cy="1371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74514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399" y="274638"/>
            <a:ext cx="8534399" cy="639762"/>
          </a:xfrm>
          <a:ln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/>
          <a:lstStyle/>
          <a:p>
            <a:pPr algn="ctr"/>
            <a:r>
              <a:rPr lang="es-EC" sz="3200" b="1" i="1" dirty="0"/>
              <a:t>Marco de Referencia COBIT</a:t>
            </a:r>
            <a:endParaRPr lang="en-US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48" cy="192024"/>
            <a:chOff x="5737402" y="1752829"/>
            <a:chExt cx="2343378" cy="752191"/>
          </a:xfrm>
        </p:grpSpPr>
        <p:sp>
          <p:nvSpPr>
            <p:cNvPr id="7" name="Rectangle 6"/>
            <p:cNvSpPr/>
            <p:nvPr/>
          </p:nvSpPr>
          <p:spPr>
            <a:xfrm>
              <a:off x="5737402" y="1752829"/>
              <a:ext cx="2343378" cy="752191"/>
            </a:xfrm>
            <a:prstGeom prst="rect">
              <a:avLst/>
            </a:prstGeom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737402" y="1752829"/>
              <a:ext cx="2343378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MARCO TEORICO DE REFERENCIA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298898987"/>
              </p:ext>
            </p:extLst>
          </p:nvPr>
        </p:nvGraphicFramePr>
        <p:xfrm>
          <a:off x="152400" y="990600"/>
          <a:ext cx="4419600" cy="5486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066800"/>
            <a:ext cx="4041648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7" name="Diagram 16"/>
          <p:cNvGraphicFramePr/>
          <p:nvPr>
            <p:extLst>
              <p:ext uri="{D42A27DB-BD31-4B8C-83A1-F6EECF244321}">
                <p14:modId xmlns:p14="http://schemas.microsoft.com/office/powerpoint/2010/main" val="4205669680"/>
              </p:ext>
            </p:extLst>
          </p:nvPr>
        </p:nvGraphicFramePr>
        <p:xfrm>
          <a:off x="4648200" y="3581400"/>
          <a:ext cx="4117848" cy="297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</p:spTree>
    <p:extLst>
      <p:ext uri="{BB962C8B-B14F-4D97-AF65-F5344CB8AC3E}">
        <p14:creationId xmlns:p14="http://schemas.microsoft.com/office/powerpoint/2010/main" val="474315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10" grpId="0">
        <p:bldAsOne/>
      </p:bldGraphic>
      <p:bldGraphic spid="17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639762"/>
          </a:xfrm>
          <a:ln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sz="3200" b="1" i="1" dirty="0"/>
              <a:t>Marco de Referencia ITIL</a:t>
            </a:r>
            <a:endParaRPr lang="en-US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48" cy="192024"/>
            <a:chOff x="5737402" y="1752829"/>
            <a:chExt cx="2343378" cy="752191"/>
          </a:xfrm>
        </p:grpSpPr>
        <p:sp>
          <p:nvSpPr>
            <p:cNvPr id="7" name="Rectangle 6"/>
            <p:cNvSpPr/>
            <p:nvPr/>
          </p:nvSpPr>
          <p:spPr>
            <a:xfrm>
              <a:off x="5737402" y="1752829"/>
              <a:ext cx="2343378" cy="752191"/>
            </a:xfrm>
            <a:prstGeom prst="rect">
              <a:avLst/>
            </a:prstGeom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737402" y="1752829"/>
              <a:ext cx="2343378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MARCO TEORICO DE REFERENCIA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78150801"/>
              </p:ext>
            </p:extLst>
          </p:nvPr>
        </p:nvGraphicFramePr>
        <p:xfrm>
          <a:off x="304800" y="1143000"/>
          <a:ext cx="8461248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Folded Corner 4"/>
          <p:cNvSpPr/>
          <p:nvPr/>
        </p:nvSpPr>
        <p:spPr>
          <a:xfrm>
            <a:off x="7239000" y="2057400"/>
            <a:ext cx="1524000" cy="1752600"/>
          </a:xfrm>
          <a:prstGeom prst="foldedCorner">
            <a:avLst>
              <a:gd name="adj" fmla="val 28667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EC" sz="1400" dirty="0" smtClean="0"/>
              <a:t>Apoya la entrega de servicios de TI que ofrece el área de sistema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10" name="Folded Corner 9"/>
          <p:cNvSpPr/>
          <p:nvPr/>
        </p:nvSpPr>
        <p:spPr>
          <a:xfrm>
            <a:off x="7239000" y="4800600"/>
            <a:ext cx="1524000" cy="1752600"/>
          </a:xfrm>
          <a:prstGeom prst="foldedCorner">
            <a:avLst>
              <a:gd name="adj" fmla="val 28667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b"/>
          <a:lstStyle/>
          <a:p>
            <a:pPr algn="ctr"/>
            <a:r>
              <a:rPr lang="es-EC" sz="1400" dirty="0" smtClean="0"/>
              <a:t>Es un contrato entre el proveedor de servicios de TI y un tercero.</a:t>
            </a:r>
            <a:endParaRPr lang="es-EC" sz="1400" dirty="0"/>
          </a:p>
        </p:txBody>
      </p:sp>
      <p:sp>
        <p:nvSpPr>
          <p:cNvPr id="11" name="Folded Corner 10"/>
          <p:cNvSpPr/>
          <p:nvPr/>
        </p:nvSpPr>
        <p:spPr>
          <a:xfrm>
            <a:off x="457200" y="4800600"/>
            <a:ext cx="1524000" cy="1752600"/>
          </a:xfrm>
          <a:prstGeom prst="foldedCorner">
            <a:avLst>
              <a:gd name="adj" fmla="val 28667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EC" sz="1400" dirty="0" smtClean="0"/>
              <a:t>Describe el servicio de TI, mediante un acuerdo entre el proveedor y el cliente.</a:t>
            </a:r>
            <a:endParaRPr lang="es-EC" sz="1400" dirty="0"/>
          </a:p>
        </p:txBody>
      </p:sp>
      <p:sp>
        <p:nvSpPr>
          <p:cNvPr id="12" name="Folded Corner 11"/>
          <p:cNvSpPr/>
          <p:nvPr/>
        </p:nvSpPr>
        <p:spPr>
          <a:xfrm>
            <a:off x="457200" y="2057400"/>
            <a:ext cx="1524000" cy="1752600"/>
          </a:xfrm>
          <a:prstGeom prst="foldedCorner">
            <a:avLst>
              <a:gd name="adj" fmla="val 28667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s-EC" sz="1400" dirty="0" smtClean="0"/>
              <a:t>Requisito del cliente para un aspecto de servicio de TI. Se basa en objetivos de negocio </a:t>
            </a:r>
            <a:endParaRPr lang="es-EC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1981200" y="1447800"/>
            <a:ext cx="106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Necesidades</a:t>
            </a:r>
            <a:endParaRPr lang="es-EC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5410200" y="136713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1200" dirty="0" smtClean="0"/>
              <a:t>Acuerdos de Nivel Operacional</a:t>
            </a:r>
            <a:endParaRPr lang="es-EC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1981200" y="4295001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Compromisos</a:t>
            </a:r>
            <a:endParaRPr lang="es-EC" sz="1200" dirty="0"/>
          </a:p>
        </p:txBody>
      </p:sp>
      <p:sp>
        <p:nvSpPr>
          <p:cNvPr id="16" name="TextBox 15"/>
          <p:cNvSpPr txBox="1"/>
          <p:nvPr/>
        </p:nvSpPr>
        <p:spPr>
          <a:xfrm>
            <a:off x="5334000" y="4218801"/>
            <a:ext cx="1676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1200" dirty="0" smtClean="0"/>
              <a:t>Contratos</a:t>
            </a:r>
            <a:r>
              <a:rPr lang="en-US" sz="1200" dirty="0" smtClean="0"/>
              <a:t> de Soporte</a:t>
            </a:r>
            <a:endParaRPr lang="en-US" sz="1200" dirty="0"/>
          </a:p>
        </p:txBody>
      </p:sp>
      <p:sp>
        <p:nvSpPr>
          <p:cNvPr id="13" name="Up-Down Arrow 12"/>
          <p:cNvSpPr/>
          <p:nvPr/>
        </p:nvSpPr>
        <p:spPr>
          <a:xfrm>
            <a:off x="4343400" y="4114800"/>
            <a:ext cx="304800" cy="838200"/>
          </a:xfrm>
          <a:prstGeom prst="upDownArrow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Flowchart: Multidocument 16"/>
          <p:cNvSpPr/>
          <p:nvPr/>
        </p:nvSpPr>
        <p:spPr>
          <a:xfrm>
            <a:off x="3276600" y="4953000"/>
            <a:ext cx="2438400" cy="1447800"/>
          </a:xfrm>
          <a:prstGeom prst="flowChartMultidocumen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C" sz="1400" dirty="0" smtClean="0">
                <a:solidFill>
                  <a:schemeClr val="tx1"/>
                </a:solidFill>
              </a:rPr>
              <a:t>Especificaciones del Servicio de TI.</a:t>
            </a:r>
            <a:endParaRPr lang="es-EC" sz="1400" dirty="0">
              <a:solidFill>
                <a:schemeClr val="tx1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4876800"/>
            <a:ext cx="1057275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47912"/>
            <a:ext cx="1143000" cy="1255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5038725"/>
            <a:ext cx="12192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949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000"/>
                            </p:stCondLst>
                            <p:childTnLst>
                              <p:par>
                                <p:cTn id="2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4000"/>
                            </p:stCondLst>
                            <p:childTnLst>
                              <p:par>
                                <p:cTn id="3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000"/>
                            </p:stCondLst>
                            <p:childTnLst>
                              <p:par>
                                <p:cTn id="3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8000"/>
                            </p:stCondLst>
                            <p:childTnLst>
                              <p:par>
                                <p:cTn id="4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0"/>
                            </p:stCondLst>
                            <p:childTnLst>
                              <p:par>
                                <p:cTn id="4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4000"/>
                            </p:stCondLst>
                            <p:childTnLst>
                              <p:par>
                                <p:cTn id="5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000"/>
                            </p:stCondLst>
                            <p:childTnLst>
                              <p:par>
                                <p:cTn id="5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9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8000"/>
                            </p:stCondLst>
                            <p:childTnLst>
                              <p:par>
                                <p:cTn id="61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3" dur="20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0"/>
                            </p:stCondLst>
                            <p:childTnLst>
                              <p:par>
                                <p:cTn id="6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7" dur="20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4" grpId="0">
        <p:bldAsOne/>
      </p:bldGraphic>
      <p:bldP spid="5" grpId="0" animBg="1"/>
      <p:bldP spid="10" grpId="0" animBg="1"/>
      <p:bldP spid="11" grpId="0" animBg="1"/>
      <p:bldP spid="12" grpId="0" animBg="1"/>
      <p:bldP spid="9" grpId="0"/>
      <p:bldP spid="14" grpId="0"/>
      <p:bldP spid="15" grpId="0"/>
      <p:bldP spid="16" grpId="0"/>
      <p:bldP spid="13" grpId="0" animBg="1"/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altLang="en-US" sz="2000" b="1" i="1" dirty="0" smtClean="0" bmk=""/>
              <a:t>Nivel </a:t>
            </a:r>
            <a:r>
              <a:rPr lang="es-EC" altLang="en-US" sz="2000" b="1" i="1" dirty="0" bmk=""/>
              <a:t>de Madurez de los Procesos en la </a:t>
            </a:r>
            <a:r>
              <a:rPr lang="es-EC" altLang="en-US" sz="2000" b="1" i="1" dirty="0" smtClean="0" bmk=""/>
              <a:t>UTIC (Inicial)</a:t>
            </a:r>
            <a:endParaRPr lang="en-US" sz="2000" b="1" i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" name="3 Rectángulo"/>
          <p:cNvSpPr/>
          <p:nvPr/>
        </p:nvSpPr>
        <p:spPr>
          <a:xfrm>
            <a:off x="304800" y="1219200"/>
            <a:ext cx="8305800" cy="147732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s-EC" dirty="0"/>
              <a:t>El objetivo que se busca con la optimización de los procesos de TI en la UTIC de la COOPCCP, consiste en poder conocer el estado actual, su nivel de madurez y desde allí partir para la estandarización de los procesos de manera que la información sea consolidada y precisa en cuanto a la prestación de sistemas y/o servicios al usuario final.</a:t>
            </a:r>
          </a:p>
        </p:txBody>
      </p:sp>
      <p:pic>
        <p:nvPicPr>
          <p:cNvPr id="205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971800"/>
            <a:ext cx="8555614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87314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algn="ctr"/>
            <a:r>
              <a:rPr lang="es-EC" sz="2000" b="1" i="1" dirty="0"/>
              <a:t>Definir la Arquitectura de Información en la UTIC de la COOPCCP</a:t>
            </a:r>
            <a:endParaRPr lang="en-US" sz="1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4268235905"/>
              </p:ext>
            </p:extLst>
          </p:nvPr>
        </p:nvGraphicFramePr>
        <p:xfrm>
          <a:off x="152400" y="914400"/>
          <a:ext cx="8613648" cy="571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7129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4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7448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algn="ctr"/>
            <a:r>
              <a:rPr lang="es-EC" sz="2000" b="1" i="1" dirty="0"/>
              <a:t>Definir los Procesos, la Organización y las Relaciones de TI en la UTIC de la COOPCCP</a:t>
            </a:r>
            <a:endParaRPr lang="en-US" sz="1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468563" y="1597025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381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042642"/>
              </p:ext>
            </p:extLst>
          </p:nvPr>
        </p:nvGraphicFramePr>
        <p:xfrm>
          <a:off x="590686" y="3505200"/>
          <a:ext cx="7943714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3" imgW="6215928" imgH="2530897" progId="Visio.Drawing.11">
                  <p:embed/>
                </p:oleObj>
              </mc:Choice>
              <mc:Fallback>
                <p:oleObj name="Visio" r:id="rId3" imgW="6215928" imgH="253089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686" y="3505200"/>
                        <a:ext cx="7943714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628622317"/>
              </p:ext>
            </p:extLst>
          </p:nvPr>
        </p:nvGraphicFramePr>
        <p:xfrm>
          <a:off x="152400" y="990600"/>
          <a:ext cx="8613648" cy="304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297991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4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5554" y="274638"/>
            <a:ext cx="8461246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sz="2000" b="1" i="1" dirty="0"/>
              <a:t>Definir y Administrar los Niveles de Servicios de TI en la UTIC de la COOPCCP</a:t>
            </a:r>
            <a:endParaRPr lang="en-US" sz="1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3" name="2 Diagrama"/>
          <p:cNvGraphicFramePr/>
          <p:nvPr>
            <p:extLst>
              <p:ext uri="{D42A27DB-BD31-4B8C-83A1-F6EECF244321}">
                <p14:modId xmlns:p14="http://schemas.microsoft.com/office/powerpoint/2010/main" val="4275967225"/>
              </p:ext>
            </p:extLst>
          </p:nvPr>
        </p:nvGraphicFramePr>
        <p:xfrm>
          <a:off x="152400" y="990600"/>
          <a:ext cx="8534400" cy="563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97991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3" grpId="0">
        <p:bldAsOne/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8200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sz="2000" b="1" i="1" dirty="0"/>
              <a:t>Administrar Incidentes y/o Problemas de TI en la UTIC de la COOPCCP</a:t>
            </a:r>
            <a:endParaRPr lang="en-US" sz="1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816225" y="160020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2" t="6530" r="46714" b="16045"/>
          <a:stretch/>
        </p:blipFill>
        <p:spPr bwMode="auto">
          <a:xfrm>
            <a:off x="533400" y="890516"/>
            <a:ext cx="7543800" cy="5663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8018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8200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sz="2000" b="1" i="1" dirty="0"/>
              <a:t>Administrar Incidentes y/o Problemas de TI en la UTIC de la COOPCCP</a:t>
            </a:r>
            <a:endParaRPr lang="en-US" sz="1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816225" y="1600200"/>
            <a:ext cx="0" cy="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79" t="7091" r="5701" b="13245"/>
          <a:stretch/>
        </p:blipFill>
        <p:spPr bwMode="auto">
          <a:xfrm>
            <a:off x="533400" y="990600"/>
            <a:ext cx="76200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6660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2290" name="Imagen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7" t="11588" r="7507" b="16107"/>
          <a:stretch>
            <a:fillRect/>
          </a:stretch>
        </p:blipFill>
        <p:spPr bwMode="auto">
          <a:xfrm>
            <a:off x="0" y="1099487"/>
            <a:ext cx="9144000" cy="39963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152402" y="274638"/>
            <a:ext cx="8534398" cy="63976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000" b="0" kern="1200" cap="small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s-EC" sz="2000" b="1" i="1" dirty="0" smtClean="0"/>
              <a:t>Administrar los Cambios de TI en la UTIC de la COOPCCP</a:t>
            </a:r>
            <a:endParaRPr lang="en-US" sz="1800" b="1" dirty="0"/>
          </a:p>
        </p:txBody>
      </p:sp>
      <p:sp>
        <p:nvSpPr>
          <p:cNvPr id="2" name="1 CuadroTexto"/>
          <p:cNvSpPr txBox="1"/>
          <p:nvPr/>
        </p:nvSpPr>
        <p:spPr>
          <a:xfrm>
            <a:off x="762000" y="5334000"/>
            <a:ext cx="7239000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EC" dirty="0" smtClean="0"/>
              <a:t>Se implementa un formado para la solicitud de Cambio.</a:t>
            </a:r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2297991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2" y="274638"/>
            <a:ext cx="8537446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sz="2000" b="1" i="1" dirty="0"/>
              <a:t>Administrar la Configuración de TI en la UTIC de la COOPCCP</a:t>
            </a:r>
            <a:endParaRPr lang="en-US" sz="1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" name="2 Rectángulo"/>
          <p:cNvSpPr/>
          <p:nvPr/>
        </p:nvSpPr>
        <p:spPr>
          <a:xfrm>
            <a:off x="152404" y="4876800"/>
            <a:ext cx="8613646" cy="166199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1700" dirty="0" smtClean="0"/>
              <a:t>Proporcionar </a:t>
            </a:r>
            <a:r>
              <a:rPr lang="es-EC" sz="1700" dirty="0"/>
              <a:t>un repositorio de versionamiento que debe ser administrado por un Administrador de la configuración.</a:t>
            </a:r>
          </a:p>
          <a:p>
            <a:pPr marL="285750" lvl="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s-EC" sz="1700" dirty="0"/>
              <a:t>Establecer líneas bases para verificar periódicamente que las versiones dentro del repositorio son las actuales</a:t>
            </a:r>
            <a:r>
              <a:rPr lang="es-EC" sz="1700" dirty="0" smtClean="0"/>
              <a:t>.</a:t>
            </a:r>
            <a:endParaRPr lang="es-EC" sz="1700" dirty="0"/>
          </a:p>
        </p:txBody>
      </p:sp>
      <p:pic>
        <p:nvPicPr>
          <p:cNvPr id="9" name="Imagen 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93" t="13491" r="9126" b="18756"/>
          <a:stretch/>
        </p:blipFill>
        <p:spPr bwMode="auto">
          <a:xfrm>
            <a:off x="152400" y="990600"/>
            <a:ext cx="8613648" cy="3744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26318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52400" y="122238"/>
            <a:ext cx="8610600" cy="639762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 smtClean="0">
                <a:solidFill>
                  <a:schemeClr val="bg1"/>
                </a:solidFill>
              </a:rPr>
              <a:t>Agenda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1298845178"/>
              </p:ext>
            </p:extLst>
          </p:nvPr>
        </p:nvGraphicFramePr>
        <p:xfrm>
          <a:off x="152400" y="1168400"/>
          <a:ext cx="8534400" cy="5156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768028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6" grpId="0">
        <p:bldAsOne/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639762"/>
          </a:xfrm>
          <a:ln/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altLang="en-US" sz="2000" b="1" i="1" dirty="0" smtClean="0" bmk=""/>
              <a:t>Comparación de los procesos Optimizado</a:t>
            </a:r>
            <a:r>
              <a:rPr lang="es-EC" altLang="en-US" sz="2000" b="1" i="1" dirty="0" bmk=""/>
              <a:t>s</a:t>
            </a:r>
            <a:endParaRPr lang="en-US" sz="2000" b="1" i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50" cy="192024"/>
            <a:chOff x="190586" y="4847991"/>
            <a:chExt cx="5409361" cy="752191"/>
          </a:xfrm>
        </p:grpSpPr>
        <p:sp>
          <p:nvSpPr>
            <p:cNvPr id="7" name="Rectangle 6"/>
            <p:cNvSpPr/>
            <p:nvPr/>
          </p:nvSpPr>
          <p:spPr>
            <a:xfrm>
              <a:off x="190587" y="4847991"/>
              <a:ext cx="5409360" cy="752191"/>
            </a:xfrm>
            <a:prstGeom prst="rect">
              <a:avLst/>
            </a:prstGeom>
          </p:spPr>
          <p:style>
            <a:lnRef idx="2">
              <a:schemeClr val="accent5">
                <a:hueOff val="0"/>
                <a:satOff val="0"/>
                <a:lumOff val="0"/>
                <a:alphaOff val="0"/>
              </a:schemeClr>
            </a:lnRef>
            <a:fillRef idx="1">
              <a:schemeClr val="accent5">
                <a:hueOff val="0"/>
                <a:satOff val="0"/>
                <a:lumOff val="0"/>
                <a:alphaOff val="0"/>
              </a:schemeClr>
            </a:fillRef>
            <a:effectRef idx="1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190586" y="4847991"/>
              <a:ext cx="5409360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l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OPTIMIZACIÓN DE PROCESOS DE LA ADMINISTRACIÓN DE TI BASADA EN COBIT/ITIL EN LA UTIC DE LA COOPCCP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57200" y="303530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9" name="8 Diagrama"/>
          <p:cNvGraphicFramePr/>
          <p:nvPr>
            <p:extLst>
              <p:ext uri="{D42A27DB-BD31-4B8C-83A1-F6EECF244321}">
                <p14:modId xmlns:p14="http://schemas.microsoft.com/office/powerpoint/2010/main" val="3647391118"/>
              </p:ext>
            </p:extLst>
          </p:nvPr>
        </p:nvGraphicFramePr>
        <p:xfrm>
          <a:off x="0" y="914400"/>
          <a:ext cx="8915400" cy="571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2 CuadroTexto"/>
          <p:cNvSpPr txBox="1"/>
          <p:nvPr/>
        </p:nvSpPr>
        <p:spPr>
          <a:xfrm>
            <a:off x="76200" y="4849505"/>
            <a:ext cx="3810000" cy="124649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s-EC" sz="1500" dirty="0" smtClean="0"/>
              <a:t>0: No existe el proceso</a:t>
            </a:r>
          </a:p>
          <a:p>
            <a:pPr algn="just"/>
            <a:r>
              <a:rPr lang="es-EC" sz="1500" dirty="0" smtClean="0"/>
              <a:t>1: Se reconoce el proceso se ejecuta de manera informal.</a:t>
            </a:r>
          </a:p>
          <a:p>
            <a:r>
              <a:rPr lang="es-EC" sz="1500" dirty="0" smtClean="0"/>
              <a:t>2:  Se implantan procesos estándares.</a:t>
            </a:r>
          </a:p>
          <a:p>
            <a:r>
              <a:rPr lang="es-EC" sz="1500" dirty="0" smtClean="0"/>
              <a:t>3: Todos los procesos son estandarizados</a:t>
            </a:r>
            <a:endParaRPr lang="es-EC" sz="1500" dirty="0"/>
          </a:p>
        </p:txBody>
      </p:sp>
    </p:spTree>
    <p:extLst>
      <p:ext uri="{BB962C8B-B14F-4D97-AF65-F5344CB8AC3E}">
        <p14:creationId xmlns:p14="http://schemas.microsoft.com/office/powerpoint/2010/main" val="1374924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9" grpId="0">
        <p:bldAsOne/>
      </p:bldGraphic>
      <p:bldP spid="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639762"/>
          </a:xfr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sz="3200" dirty="0" smtClean="0"/>
              <a:t>Conclusiones</a:t>
            </a:r>
            <a:endParaRPr lang="en-US" sz="2800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48" cy="192024"/>
            <a:chOff x="5805673" y="4847991"/>
            <a:chExt cx="2193776" cy="752191"/>
          </a:xfrm>
        </p:grpSpPr>
        <p:sp>
          <p:nvSpPr>
            <p:cNvPr id="7" name="Rectangle 6"/>
            <p:cNvSpPr/>
            <p:nvPr/>
          </p:nvSpPr>
          <p:spPr>
            <a:xfrm>
              <a:off x="5805673" y="4847991"/>
              <a:ext cx="2193776" cy="752191"/>
            </a:xfrm>
            <a:prstGeom prst="rect">
              <a:avLst/>
            </a:prstGeom>
          </p:spPr>
          <p:style>
            <a:lnRef idx="2">
              <a:schemeClr val="accent6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1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805673" y="4847991"/>
              <a:ext cx="2193776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CONCLUSIONES Y RECOMENDACIONES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218198065"/>
              </p:ext>
            </p:extLst>
          </p:nvPr>
        </p:nvGraphicFramePr>
        <p:xfrm>
          <a:off x="533400" y="1524000"/>
          <a:ext cx="77724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9730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9" grpId="0">
        <p:bldAsOne/>
      </p:bldGraphic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639762"/>
          </a:xfr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algn="ctr"/>
            <a:r>
              <a:rPr lang="es-EC" sz="3200" b="1" dirty="0" smtClean="0"/>
              <a:t>Recomendaciones</a:t>
            </a:r>
            <a:endParaRPr lang="en-US" sz="2800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3648" cy="192024"/>
            <a:chOff x="5805673" y="4847991"/>
            <a:chExt cx="2193776" cy="752191"/>
          </a:xfrm>
        </p:grpSpPr>
        <p:sp>
          <p:nvSpPr>
            <p:cNvPr id="7" name="Rectangle 6"/>
            <p:cNvSpPr/>
            <p:nvPr/>
          </p:nvSpPr>
          <p:spPr>
            <a:xfrm>
              <a:off x="5805673" y="4847991"/>
              <a:ext cx="2193776" cy="752191"/>
            </a:xfrm>
            <a:prstGeom prst="rect">
              <a:avLst/>
            </a:prstGeom>
          </p:spPr>
          <p:style>
            <a:lnRef idx="2">
              <a:schemeClr val="accent6">
                <a:hueOff val="0"/>
                <a:satOff val="0"/>
                <a:lumOff val="0"/>
                <a:alphaOff val="0"/>
              </a:schemeClr>
            </a:lnRef>
            <a:fillRef idx="1">
              <a:schemeClr val="accent6">
                <a:hueOff val="0"/>
                <a:satOff val="0"/>
                <a:lumOff val="0"/>
                <a:alphaOff val="0"/>
              </a:schemeClr>
            </a:fillRef>
            <a:effectRef idx="1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5805673" y="4847991"/>
              <a:ext cx="2193776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CONCLUSIONES Y RECOMENDACIONES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13" name="Diagram 12"/>
          <p:cNvGraphicFramePr/>
          <p:nvPr>
            <p:extLst>
              <p:ext uri="{D42A27DB-BD31-4B8C-83A1-F6EECF244321}">
                <p14:modId xmlns:p14="http://schemas.microsoft.com/office/powerpoint/2010/main" val="3873306184"/>
              </p:ext>
            </p:extLst>
          </p:nvPr>
        </p:nvGraphicFramePr>
        <p:xfrm>
          <a:off x="533400" y="1066800"/>
          <a:ext cx="7924800" cy="4495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819773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13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Rectángulo"/>
          <p:cNvSpPr/>
          <p:nvPr/>
        </p:nvSpPr>
        <p:spPr>
          <a:xfrm>
            <a:off x="1395963" y="2667000"/>
            <a:ext cx="6407523" cy="156966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s-ES" sz="9600" b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GRACIAS</a:t>
            </a:r>
            <a:endParaRPr lang="es-ES" sz="9600" b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1459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0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1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2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860"/>
                            </p:stCondLst>
                            <p:childTnLst>
                              <p:par>
                                <p:cTn id="14" presetID="34" presetClass="emph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15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16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7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18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19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5" grpId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47248" cy="639762"/>
          </a:xfr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sz="2800" b="1" i="1" dirty="0">
                <a:solidFill>
                  <a:schemeClr val="bg1"/>
                </a:solidFill>
              </a:rPr>
              <a:t>Planteamiento del </a:t>
            </a:r>
            <a:r>
              <a:rPr lang="es-EC" sz="2800" b="1" i="1" dirty="0" smtClean="0">
                <a:solidFill>
                  <a:schemeClr val="bg1"/>
                </a:solidFill>
              </a:rPr>
              <a:t>Problema</a:t>
            </a:r>
            <a:endParaRPr lang="en-US" b="1" dirty="0">
              <a:solidFill>
                <a:schemeClr val="bg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" y="6629400"/>
            <a:ext cx="8610600" cy="190188"/>
            <a:chOff x="138017" y="1771882"/>
            <a:chExt cx="2287501" cy="760752"/>
          </a:xfrm>
        </p:grpSpPr>
        <p:sp>
          <p:nvSpPr>
            <p:cNvPr id="5" name="Rectangle 4"/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angle 5"/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INTRODUCCIÓN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" name="1 Rectángulo redondeado"/>
          <p:cNvSpPr/>
          <p:nvPr/>
        </p:nvSpPr>
        <p:spPr>
          <a:xfrm>
            <a:off x="2267744" y="3246512"/>
            <a:ext cx="6264696" cy="792088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b="1" dirty="0" smtClean="0"/>
              <a:t>INFRAESTRUCTURA, PROCESOS Y PROCEDIMIENTOS DE TI EN LA UTIC NO NORMALIZADOS</a:t>
            </a:r>
            <a:endParaRPr lang="es-EC" sz="1400" dirty="0"/>
          </a:p>
        </p:txBody>
      </p:sp>
      <p:sp>
        <p:nvSpPr>
          <p:cNvPr id="8" name="2 Rectángulo redondeado"/>
          <p:cNvSpPr/>
          <p:nvPr/>
        </p:nvSpPr>
        <p:spPr>
          <a:xfrm>
            <a:off x="1922240" y="1238672"/>
            <a:ext cx="2232248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s-EC" sz="1400" dirty="0" smtClean="0"/>
              <a:t>Infraestructura de TI no es la adecuada.</a:t>
            </a:r>
            <a:endParaRPr lang="es-EC" dirty="0"/>
          </a:p>
        </p:txBody>
      </p:sp>
      <p:sp>
        <p:nvSpPr>
          <p:cNvPr id="9" name="3 Flecha derecha"/>
          <p:cNvSpPr/>
          <p:nvPr/>
        </p:nvSpPr>
        <p:spPr>
          <a:xfrm>
            <a:off x="251520" y="1722512"/>
            <a:ext cx="1440160" cy="792088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/>
              <a:t>CAUSAS</a:t>
            </a:r>
            <a:endParaRPr lang="es-EC" sz="1200" b="1" dirty="0"/>
          </a:p>
        </p:txBody>
      </p:sp>
      <p:sp>
        <p:nvSpPr>
          <p:cNvPr id="10" name="4 Flecha derecha"/>
          <p:cNvSpPr/>
          <p:nvPr/>
        </p:nvSpPr>
        <p:spPr>
          <a:xfrm>
            <a:off x="240432" y="3246512"/>
            <a:ext cx="1512168" cy="792088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/>
              <a:t>PROBLEMA</a:t>
            </a:r>
            <a:endParaRPr lang="es-EC" sz="1200" b="1" dirty="0"/>
          </a:p>
        </p:txBody>
      </p:sp>
      <p:sp>
        <p:nvSpPr>
          <p:cNvPr id="11" name="5 Flecha derecha"/>
          <p:cNvSpPr/>
          <p:nvPr/>
        </p:nvSpPr>
        <p:spPr>
          <a:xfrm>
            <a:off x="240432" y="4876800"/>
            <a:ext cx="1512168" cy="792088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/>
              <a:t>EFECTOS</a:t>
            </a:r>
            <a:endParaRPr lang="es-EC" sz="1200" b="1" dirty="0"/>
          </a:p>
        </p:txBody>
      </p:sp>
      <p:sp>
        <p:nvSpPr>
          <p:cNvPr id="13" name="10 Rectángulo redondeado"/>
          <p:cNvSpPr/>
          <p:nvPr/>
        </p:nvSpPr>
        <p:spPr>
          <a:xfrm>
            <a:off x="5548536" y="2318792"/>
            <a:ext cx="2376264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La identificación de activos de TI no existe.</a:t>
            </a:r>
            <a:endParaRPr lang="es-EC" dirty="0"/>
          </a:p>
        </p:txBody>
      </p:sp>
      <p:sp>
        <p:nvSpPr>
          <p:cNvPr id="14" name="11 Rectángulo redondeado"/>
          <p:cNvSpPr/>
          <p:nvPr/>
        </p:nvSpPr>
        <p:spPr>
          <a:xfrm>
            <a:off x="6746776" y="1238672"/>
            <a:ext cx="2016224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s-EC" sz="1400" dirty="0" smtClean="0"/>
              <a:t>Soporte a ciertos grupos de usuarios.</a:t>
            </a:r>
            <a:endParaRPr lang="es-EC" dirty="0"/>
          </a:p>
        </p:txBody>
      </p:sp>
      <p:sp>
        <p:nvSpPr>
          <p:cNvPr id="15" name="12 Rectángulo redondeado"/>
          <p:cNvSpPr/>
          <p:nvPr/>
        </p:nvSpPr>
        <p:spPr>
          <a:xfrm>
            <a:off x="4370512" y="1238672"/>
            <a:ext cx="2160240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/>
              <a:t>Procesos Ambiguos y </a:t>
            </a:r>
            <a:r>
              <a:rPr lang="es-EC" sz="1400" dirty="0" smtClean="0"/>
              <a:t>repetitivos</a:t>
            </a:r>
            <a:endParaRPr lang="es-EC" sz="1400" dirty="0"/>
          </a:p>
        </p:txBody>
      </p:sp>
      <p:sp>
        <p:nvSpPr>
          <p:cNvPr id="16" name="13 Rectángulo redondeado"/>
          <p:cNvSpPr/>
          <p:nvPr/>
        </p:nvSpPr>
        <p:spPr>
          <a:xfrm>
            <a:off x="5652120" y="4457328"/>
            <a:ext cx="2232248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Desconocimiento de las tareas por roles de funcionarios.</a:t>
            </a:r>
            <a:endParaRPr lang="es-EC" b="1" dirty="0"/>
          </a:p>
        </p:txBody>
      </p:sp>
      <p:sp>
        <p:nvSpPr>
          <p:cNvPr id="17" name="15 Rectángulo redondeado"/>
          <p:cNvSpPr/>
          <p:nvPr/>
        </p:nvSpPr>
        <p:spPr>
          <a:xfrm>
            <a:off x="2699792" y="4457328"/>
            <a:ext cx="2304256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Lentitud en la ejecución de los procesos</a:t>
            </a:r>
            <a:endParaRPr lang="es-EC" b="1" dirty="0"/>
          </a:p>
        </p:txBody>
      </p:sp>
      <p:sp>
        <p:nvSpPr>
          <p:cNvPr id="18" name="16 Rectángulo redondeado"/>
          <p:cNvSpPr/>
          <p:nvPr/>
        </p:nvSpPr>
        <p:spPr>
          <a:xfrm>
            <a:off x="6818784" y="5600328"/>
            <a:ext cx="1944216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Información desactualizada.</a:t>
            </a:r>
            <a:endParaRPr lang="es-EC" dirty="0"/>
          </a:p>
        </p:txBody>
      </p:sp>
      <p:sp>
        <p:nvSpPr>
          <p:cNvPr id="20" name="18 Rectángulo redondeado"/>
          <p:cNvSpPr/>
          <p:nvPr/>
        </p:nvSpPr>
        <p:spPr>
          <a:xfrm>
            <a:off x="1922240" y="5600328"/>
            <a:ext cx="2088232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Soluciones temporales y no óptimos.</a:t>
            </a:r>
            <a:endParaRPr lang="es-EC" dirty="0"/>
          </a:p>
        </p:txBody>
      </p:sp>
      <p:sp>
        <p:nvSpPr>
          <p:cNvPr id="21" name="10 Rectángulo redondeado"/>
          <p:cNvSpPr/>
          <p:nvPr/>
        </p:nvSpPr>
        <p:spPr>
          <a:xfrm>
            <a:off x="2699048" y="2323728"/>
            <a:ext cx="2376264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Se dan cambios no formalizados.</a:t>
            </a:r>
            <a:endParaRPr lang="es-EC" dirty="0"/>
          </a:p>
        </p:txBody>
      </p:sp>
      <p:sp>
        <p:nvSpPr>
          <p:cNvPr id="23" name="15 Rectángulo redondeado"/>
          <p:cNvSpPr/>
          <p:nvPr/>
        </p:nvSpPr>
        <p:spPr>
          <a:xfrm>
            <a:off x="4259288" y="5598840"/>
            <a:ext cx="2304256" cy="648072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400" dirty="0" smtClean="0"/>
              <a:t>Generación de nuevos incidentes y/o problemas.</a:t>
            </a:r>
            <a:endParaRPr lang="es-EC" b="1" dirty="0"/>
          </a:p>
        </p:txBody>
      </p:sp>
    </p:spTree>
    <p:extLst>
      <p:ext uri="{BB962C8B-B14F-4D97-AF65-F5344CB8AC3E}">
        <p14:creationId xmlns:p14="http://schemas.microsoft.com/office/powerpoint/2010/main" val="204500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2000"/>
                            </p:stCondLst>
                            <p:childTnLst>
                              <p:par>
                                <p:cTn id="2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4000"/>
                            </p:stCondLst>
                            <p:childTnLst>
                              <p:par>
                                <p:cTn id="3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000"/>
                            </p:stCondLst>
                            <p:childTnLst>
                              <p:par>
                                <p:cTn id="3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8000"/>
                            </p:stCondLst>
                            <p:childTnLst>
                              <p:par>
                                <p:cTn id="4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0"/>
                            </p:stCondLst>
                            <p:childTnLst>
                              <p:par>
                                <p:cTn id="4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4000"/>
                            </p:stCondLst>
                            <p:childTnLst>
                              <p:par>
                                <p:cTn id="5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000"/>
                            </p:stCondLst>
                            <p:childTnLst>
                              <p:par>
                                <p:cTn id="5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8000"/>
                            </p:stCondLst>
                            <p:childTnLst>
                              <p:par>
                                <p:cTn id="6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0"/>
                            </p:stCondLst>
                            <p:childTnLst>
                              <p:par>
                                <p:cTn id="6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  <p:bldP spid="9" grpId="0" animBg="1"/>
      <p:bldP spid="10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4638"/>
            <a:ext cx="7772400" cy="715962"/>
          </a:xfr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b="1" i="1" dirty="0">
                <a:solidFill>
                  <a:schemeClr val="bg1"/>
                </a:solidFill>
              </a:rPr>
              <a:t>TEMA</a:t>
            </a:r>
            <a:endParaRPr lang="en-US" i="1" dirty="0">
              <a:solidFill>
                <a:schemeClr val="bg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52400" y="6629400"/>
            <a:ext cx="8610600" cy="190188"/>
            <a:chOff x="138017" y="1771882"/>
            <a:chExt cx="2287501" cy="760752"/>
          </a:xfrm>
        </p:grpSpPr>
        <p:sp>
          <p:nvSpPr>
            <p:cNvPr id="5" name="Rectangle 4"/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angle 5">
              <a:hlinkClick r:id="rId2" action="ppaction://hlinksldjump"/>
            </p:cNvPr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INTRODUCCIÓN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" name="2 Subtítulo"/>
          <p:cNvSpPr txBox="1">
            <a:spLocks/>
          </p:cNvSpPr>
          <p:nvPr/>
        </p:nvSpPr>
        <p:spPr>
          <a:xfrm>
            <a:off x="533400" y="1447800"/>
            <a:ext cx="7772400" cy="4191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anchor="ctr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0000"/>
              <a:buFont typeface="Wingdings"/>
              <a:buChar char=""/>
              <a:defRPr kumimoji="0"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"/>
              <a:defRPr kumimoji="0" sz="21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18872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"/>
              <a:defRPr kumimoji="0"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463040" indent="-182880" algn="l" rtl="0" eaLnBrk="1" latinLnBrk="0" hangingPunct="1">
              <a:spcBef>
                <a:spcPct val="20000"/>
              </a:spcBef>
              <a:buClr>
                <a:schemeClr val="accent2">
                  <a:tint val="60000"/>
                </a:schemeClr>
              </a:buClr>
              <a:buSzPct val="68000"/>
              <a:buFont typeface="Wingdings 2"/>
              <a:buChar char=""/>
              <a:defRPr kumimoji="0"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1737360" indent="-182880" algn="l" rtl="0" eaLnBrk="1" latinLnBrk="0" hangingPunct="1">
              <a:spcBef>
                <a:spcPct val="20000"/>
              </a:spcBef>
              <a:buClr>
                <a:schemeClr val="accent1"/>
              </a:buClr>
              <a:buChar char="•"/>
              <a:defRPr kumimoji="0" sz="1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011680" indent="-182880" algn="l" rtl="0" eaLnBrk="1" latinLnBrk="0" hangingPunct="1">
              <a:spcBef>
                <a:spcPct val="20000"/>
              </a:spcBef>
              <a:buClr>
                <a:schemeClr val="accent1">
                  <a:tint val="60000"/>
                </a:schemeClr>
              </a:buClr>
              <a:buSzPct val="60000"/>
              <a:buFont typeface="Wingdings"/>
              <a:buChar char=""/>
              <a:defRPr kumimoji="0" sz="1400" kern="120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2"/>
              </a:buClr>
              <a:buChar char="•"/>
              <a:defRPr kumimoji="0" sz="1400" kern="1200" cap="small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256032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Char char="•"/>
              <a:defRPr kumimoji="0" sz="1400" kern="1200" baseline="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s-EC" sz="2800" b="1" dirty="0" smtClean="0">
                <a:solidFill>
                  <a:schemeClr val="bg1"/>
                </a:solidFill>
              </a:rPr>
              <a:t>OPTIMIZACIÓN DE LA INFRAESTRUCTURA DE TI MEDIANTE LA GOBERNABILIDAD  Y LA ADMINISTRACIÓN DE PROCESOS BASADA EN COBIT/ITIL PARA LA COOPERATIVA FINANCIERA CONSTRUCCIÓN, COMERCIO Y PRODUCCIÓN.</a:t>
            </a:r>
            <a:r>
              <a:rPr lang="es-ES" sz="2800" b="1" dirty="0" smtClean="0">
                <a:solidFill>
                  <a:schemeClr val="bg1"/>
                </a:solidFill>
              </a:rPr>
              <a:t> </a:t>
            </a:r>
            <a:endParaRPr lang="es-EC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081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639762"/>
          </a:xfr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sz="3200" b="1" i="1" dirty="0" smtClean="0"/>
              <a:t>Objetivos</a:t>
            </a:r>
            <a:endParaRPr lang="en-US" b="1" dirty="0"/>
          </a:p>
        </p:txBody>
      </p:sp>
      <p:graphicFrame>
        <p:nvGraphicFramePr>
          <p:cNvPr id="6" name="6 Diagrama"/>
          <p:cNvGraphicFramePr/>
          <p:nvPr>
            <p:extLst>
              <p:ext uri="{D42A27DB-BD31-4B8C-83A1-F6EECF244321}">
                <p14:modId xmlns:p14="http://schemas.microsoft.com/office/powerpoint/2010/main" val="3143118128"/>
              </p:ext>
            </p:extLst>
          </p:nvPr>
        </p:nvGraphicFramePr>
        <p:xfrm>
          <a:off x="152400" y="1066800"/>
          <a:ext cx="8915400" cy="5530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14 Llamada de flecha a la izquierda"/>
          <p:cNvSpPr/>
          <p:nvPr/>
        </p:nvSpPr>
        <p:spPr>
          <a:xfrm>
            <a:off x="5943600" y="5373216"/>
            <a:ext cx="2304256" cy="432048"/>
          </a:xfrm>
          <a:prstGeom prst="leftArrowCallou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200" b="1" dirty="0" smtClean="0"/>
              <a:t>ESPECÍFICOS</a:t>
            </a:r>
            <a:endParaRPr lang="es-EC" sz="1200" b="1" dirty="0"/>
          </a:p>
        </p:txBody>
      </p:sp>
      <p:sp>
        <p:nvSpPr>
          <p:cNvPr id="9" name="15 Llamada de flecha hacia abajo"/>
          <p:cNvSpPr/>
          <p:nvPr/>
        </p:nvSpPr>
        <p:spPr>
          <a:xfrm>
            <a:off x="6252210" y="1676400"/>
            <a:ext cx="2304256" cy="576064"/>
          </a:xfrm>
          <a:prstGeom prst="downArrowCallou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b="1" dirty="0" smtClean="0"/>
              <a:t>GENERAL</a:t>
            </a:r>
            <a:endParaRPr lang="es-EC" b="1" dirty="0"/>
          </a:p>
        </p:txBody>
      </p:sp>
      <p:grpSp>
        <p:nvGrpSpPr>
          <p:cNvPr id="10" name="Group 9"/>
          <p:cNvGrpSpPr/>
          <p:nvPr/>
        </p:nvGrpSpPr>
        <p:grpSpPr>
          <a:xfrm>
            <a:off x="152400" y="6629400"/>
            <a:ext cx="8610600" cy="190188"/>
            <a:chOff x="138017" y="1771882"/>
            <a:chExt cx="2287501" cy="760752"/>
          </a:xfrm>
        </p:grpSpPr>
        <p:sp>
          <p:nvSpPr>
            <p:cNvPr id="11" name="Rectangle 10"/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ectangle 11">
              <a:hlinkClick r:id="rId7" action="ppaction://hlinksldjump"/>
            </p:cNvPr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INTRODUCCIÓN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4054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6" grpId="0">
        <p:bldAsOne/>
      </p:bldGraphic>
      <p:bldP spid="8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639762"/>
          </a:xfr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sz="3200" b="1" i="1" dirty="0" smtClean="0"/>
              <a:t>ALCANCE</a:t>
            </a:r>
            <a:endParaRPr lang="en-US" b="1" dirty="0"/>
          </a:p>
        </p:txBody>
      </p:sp>
      <p:grpSp>
        <p:nvGrpSpPr>
          <p:cNvPr id="6" name="Group 5"/>
          <p:cNvGrpSpPr/>
          <p:nvPr/>
        </p:nvGrpSpPr>
        <p:grpSpPr>
          <a:xfrm>
            <a:off x="152400" y="6629400"/>
            <a:ext cx="8610600" cy="190188"/>
            <a:chOff x="138017" y="1771882"/>
            <a:chExt cx="2287501" cy="760752"/>
          </a:xfrm>
        </p:grpSpPr>
        <p:sp>
          <p:nvSpPr>
            <p:cNvPr id="7" name="Rectangle 6"/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2">
              <a:schemeClr val="accent2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ectangle 7">
              <a:hlinkClick r:id="rId3" action="ppaction://hlinksldjump"/>
            </p:cNvPr>
            <p:cNvSpPr/>
            <p:nvPr/>
          </p:nvSpPr>
          <p:spPr>
            <a:xfrm>
              <a:off x="138017" y="1771882"/>
              <a:ext cx="2287501" cy="76075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INTRODUCCIÓN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2202798665"/>
              </p:ext>
            </p:extLst>
          </p:nvPr>
        </p:nvGraphicFramePr>
        <p:xfrm>
          <a:off x="152400" y="914400"/>
          <a:ext cx="8686800" cy="5715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52684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3" grpId="0">
        <p:bldAsOne/>
      </p:bldGraphic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639762"/>
          </a:xfr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s-EC" sz="3200" b="1" i="1" dirty="0"/>
              <a:t>Organigrama</a:t>
            </a:r>
            <a:r>
              <a:rPr lang="es-EC" sz="3200" i="1" dirty="0"/>
              <a:t> Funcional en la UTIC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4751" y="1066800"/>
            <a:ext cx="6671449" cy="2681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151996400"/>
              </p:ext>
            </p:extLst>
          </p:nvPr>
        </p:nvGraphicFramePr>
        <p:xfrm>
          <a:off x="152400" y="3930966"/>
          <a:ext cx="8610600" cy="26333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8" name="Group 7"/>
          <p:cNvGrpSpPr/>
          <p:nvPr/>
        </p:nvGrpSpPr>
        <p:grpSpPr>
          <a:xfrm>
            <a:off x="149352" y="6629400"/>
            <a:ext cx="8613648" cy="192024"/>
            <a:chOff x="2883182" y="1752829"/>
            <a:chExt cx="2571951" cy="752191"/>
          </a:xfrm>
        </p:grpSpPr>
        <p:sp>
          <p:nvSpPr>
            <p:cNvPr id="9" name="Rectangle 8"/>
            <p:cNvSpPr/>
            <p:nvPr/>
          </p:nvSpPr>
          <p:spPr>
            <a:xfrm>
              <a:off x="2883182" y="1752829"/>
              <a:ext cx="2571951" cy="752191"/>
            </a:xfrm>
            <a:prstGeom prst="rect">
              <a:avLst/>
            </a:prstGeom>
          </p:spPr>
          <p:style>
            <a:lnRef idx="2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1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>
            <a:xfrm>
              <a:off x="2883182" y="1752829"/>
              <a:ext cx="2571951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0" rIns="12700" bIns="0" numCol="1" spcCol="1270" anchor="ctr" anchorCtr="0">
              <a:noAutofit/>
            </a:bodyPr>
            <a:lstStyle/>
            <a:p>
              <a:pPr marL="0" lvl="0" indent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tabLst>
                  <a:tab pos="171450" algn="l"/>
                </a:tabLst>
              </a:pPr>
              <a:r>
                <a:rPr lang="es-EC" sz="1000" b="1" kern="1200" dirty="0" smtClean="0">
                  <a:latin typeface="Arial" pitchFamily="34" charset="0"/>
                  <a:cs typeface="Arial" pitchFamily="34" charset="0"/>
                </a:rPr>
                <a:t>CARACTERÍSTICAS Y  FUNCIONAMIENTO ACTUAL DE  LAS TI  EN LA UTIC DE LA COOPCCP</a:t>
              </a:r>
              <a:endParaRPr lang="en-US" sz="1000" kern="1200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74315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6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352" y="350838"/>
            <a:ext cx="8613648" cy="792162"/>
          </a:xfrm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>
            <a:noAutofit/>
          </a:bodyPr>
          <a:lstStyle/>
          <a:p>
            <a:pPr lvl="0" algn="ctr"/>
            <a:r>
              <a:rPr lang="es-EC" sz="2800" b="1" i="1" dirty="0" smtClean="0"/>
              <a:t>Características que evalúa los entes controladores</a:t>
            </a:r>
            <a:endParaRPr lang="en-US" sz="2400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149352" y="6629400"/>
            <a:ext cx="8613648" cy="192024"/>
            <a:chOff x="2883182" y="1752829"/>
            <a:chExt cx="2571951" cy="752191"/>
          </a:xfrm>
        </p:grpSpPr>
        <p:sp>
          <p:nvSpPr>
            <p:cNvPr id="9" name="Rectangle 8"/>
            <p:cNvSpPr/>
            <p:nvPr/>
          </p:nvSpPr>
          <p:spPr>
            <a:xfrm>
              <a:off x="2883182" y="1752829"/>
              <a:ext cx="2571951" cy="752191"/>
            </a:xfrm>
            <a:prstGeom prst="rect">
              <a:avLst/>
            </a:prstGeom>
          </p:spPr>
          <p:style>
            <a:lnRef idx="2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1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>
            <a:xfrm>
              <a:off x="2883182" y="1752829"/>
              <a:ext cx="2571951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8100" tIns="0" rIns="12700" bIns="0" numCol="1" spcCol="1270" anchor="ctr" anchorCtr="0">
              <a:noAutofit/>
            </a:bodyPr>
            <a:lstStyle/>
            <a:p>
              <a:pPr marL="0" lvl="0" indent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tabLst>
                  <a:tab pos="171450" algn="l"/>
                </a:tabLst>
              </a:pPr>
              <a:r>
                <a:rPr lang="es-EC" sz="1000" b="1" kern="1200" dirty="0" smtClean="0">
                  <a:latin typeface="Arial" pitchFamily="34" charset="0"/>
                  <a:cs typeface="Arial" pitchFamily="34" charset="0"/>
                </a:rPr>
                <a:t>CARACTERÍSTICAS Y  FUNCIONAMIENTO ACTUAL DE  LAS TI  EN LA UTIC DE LA COOPCCP</a:t>
              </a:r>
              <a:endParaRPr lang="en-US" sz="1000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62755964"/>
              </p:ext>
            </p:extLst>
          </p:nvPr>
        </p:nvGraphicFramePr>
        <p:xfrm>
          <a:off x="149352" y="1143000"/>
          <a:ext cx="8613648" cy="4953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3603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200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4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4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8200" cy="639762"/>
          </a:xfrm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 smtClean="0"/>
              <a:t>MARCO TEORICO DE REFERENCIA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152400" y="6629400"/>
            <a:ext cx="8613648" cy="192024"/>
            <a:chOff x="5737402" y="1752829"/>
            <a:chExt cx="2343378" cy="752191"/>
          </a:xfrm>
        </p:grpSpPr>
        <p:sp>
          <p:nvSpPr>
            <p:cNvPr id="5" name="Rectangle 4"/>
            <p:cNvSpPr/>
            <p:nvPr/>
          </p:nvSpPr>
          <p:spPr>
            <a:xfrm>
              <a:off x="5737402" y="1752829"/>
              <a:ext cx="2343378" cy="752191"/>
            </a:xfrm>
            <a:prstGeom prst="rect">
              <a:avLst/>
            </a:prstGeom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Rectangle 5"/>
            <p:cNvSpPr/>
            <p:nvPr/>
          </p:nvSpPr>
          <p:spPr>
            <a:xfrm>
              <a:off x="5737402" y="1752829"/>
              <a:ext cx="2343378" cy="75219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1910" tIns="0" rIns="13970" bIns="0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EC" sz="1100" b="1" kern="1200" dirty="0" smtClean="0">
                  <a:latin typeface="Arial" pitchFamily="34" charset="0"/>
                  <a:cs typeface="Arial" pitchFamily="34" charset="0"/>
                </a:rPr>
                <a:t>MARCO TEORICO DE REFERENCIA</a:t>
              </a:r>
              <a:endParaRPr lang="en-US" sz="1100" b="1" kern="1200" dirty="0">
                <a:latin typeface="Arial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976272124"/>
              </p:ext>
            </p:extLst>
          </p:nvPr>
        </p:nvGraphicFramePr>
        <p:xfrm>
          <a:off x="304800" y="1143000"/>
          <a:ext cx="8385048" cy="5257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4081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Graphic spid="7" grpId="0">
        <p:bldAsOne/>
      </p:bldGraphic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el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el">
      <a:majorFont>
        <a:latin typeface="Century Schoolbook"/>
        <a:ea typeface=""/>
        <a:cs typeface=""/>
        <a:font script="Jpan" typeface="ＭＳ Ｐ明朝"/>
        <a:font script="Hang" typeface="휴먼매직체"/>
        <a:font script="Hans" typeface="华文楷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Schoolbook"/>
        <a:ea typeface=""/>
        <a:cs typeface=""/>
        <a:font script="Jpan" typeface="ＭＳ Ｐ明朝"/>
        <a:font script="Hang" typeface="휴먼매직체"/>
        <a:font script="Hans" typeface="宋体"/>
        <a:font script="Hant" typeface="新細明體"/>
        <a:font script="Arab" typeface="Times New Roman"/>
        <a:font script="Hebr" typeface="Times New Roman"/>
        <a:font script="Thai" typeface="Kodchiang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8000"/>
                <a:satMod val="125000"/>
              </a:schemeClr>
            </a:gs>
            <a:gs pos="40000">
              <a:schemeClr val="phClr">
                <a:tint val="90000"/>
                <a:shade val="90000"/>
                <a:satMod val="120000"/>
              </a:schemeClr>
            </a:gs>
            <a:gs pos="100000">
              <a:schemeClr val="phClr">
                <a:tint val="5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80000"/>
              </a:schemeClr>
              <a:schemeClr val="phClr">
                <a:tint val="91000"/>
              </a:schemeClr>
            </a:duotone>
          </a:blip>
          <a:tile tx="0" ty="0" sx="40000" sy="50000" flip="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el</Template>
  <TotalTime>3966</TotalTime>
  <Words>1549</Words>
  <Application>Microsoft Office PowerPoint</Application>
  <PresentationFormat>Presentación en pantalla (4:3)</PresentationFormat>
  <Paragraphs>191</Paragraphs>
  <Slides>23</Slides>
  <Notes>2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3</vt:i4>
      </vt:variant>
    </vt:vector>
  </HeadingPairs>
  <TitlesOfParts>
    <vt:vector size="25" baseType="lpstr">
      <vt:lpstr>Oriel</vt:lpstr>
      <vt:lpstr>Visio</vt:lpstr>
      <vt:lpstr>COOPERATIVA FINANCIERA CONSTRUCCIÓN, COMERCIO Y PRODUCCIÓN.</vt:lpstr>
      <vt:lpstr>Agenda</vt:lpstr>
      <vt:lpstr>Planteamiento del Problema</vt:lpstr>
      <vt:lpstr>TEMA</vt:lpstr>
      <vt:lpstr>Objetivos</vt:lpstr>
      <vt:lpstr>ALCANCE</vt:lpstr>
      <vt:lpstr>Organigrama Funcional en la UTIC</vt:lpstr>
      <vt:lpstr>Características que evalúa los entes controladores</vt:lpstr>
      <vt:lpstr>MARCO TEORICO DE REFERENCIA</vt:lpstr>
      <vt:lpstr>Marco de Referencia COBIT</vt:lpstr>
      <vt:lpstr>Marco de Referencia ITIL</vt:lpstr>
      <vt:lpstr>Nivel de Madurez de los Procesos en la UTIC (Inicial)</vt:lpstr>
      <vt:lpstr>Definir la Arquitectura de Información en la UTIC de la COOPCCP</vt:lpstr>
      <vt:lpstr>Definir los Procesos, la Organización y las Relaciones de TI en la UTIC de la COOPCCP</vt:lpstr>
      <vt:lpstr>Definir y Administrar los Niveles de Servicios de TI en la UTIC de la COOPCCP</vt:lpstr>
      <vt:lpstr>Administrar Incidentes y/o Problemas de TI en la UTIC de la COOPCCP</vt:lpstr>
      <vt:lpstr>Administrar Incidentes y/o Problemas de TI en la UTIC de la COOPCCP</vt:lpstr>
      <vt:lpstr>Presentación de PowerPoint</vt:lpstr>
      <vt:lpstr>Administrar la Configuración de TI en la UTIC de la COOPCCP</vt:lpstr>
      <vt:lpstr>Comparación de los procesos Optimizados</vt:lpstr>
      <vt:lpstr>Conclusiones</vt:lpstr>
      <vt:lpstr>Recomendaciones</vt:lpstr>
      <vt:lpstr>Presentación de PowerPoint</vt:lpstr>
    </vt:vector>
  </TitlesOfParts>
  <Company>COBISCOR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rma Suntasig</dc:creator>
  <cp:lastModifiedBy>TatianaSuntasig</cp:lastModifiedBy>
  <cp:revision>209</cp:revision>
  <dcterms:created xsi:type="dcterms:W3CDTF">2014-06-05T19:30:05Z</dcterms:created>
  <dcterms:modified xsi:type="dcterms:W3CDTF">2014-09-21T21:02:27Z</dcterms:modified>
</cp:coreProperties>
</file>